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3B0476BC" w:rsidR="00B9623D" w:rsidRPr="00711DCF" w:rsidRDefault="00B9623D" w:rsidP="00B9623D">
      <w:pPr>
        <w:pStyle w:val="CRCoverPage"/>
        <w:tabs>
          <w:tab w:val="right" w:pos="8640"/>
        </w:tabs>
        <w:jc w:val="both"/>
        <w:rPr>
          <w:b/>
          <w:noProof/>
          <w:sz w:val="24"/>
        </w:rPr>
      </w:pPr>
      <w:r>
        <w:rPr>
          <w:noProof/>
          <w:lang w:val="en-US" w:eastAsia="zh-CN"/>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E0584A0"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C71763">
        <w:rPr>
          <w:b/>
          <w:noProof/>
          <w:sz w:val="24"/>
        </w:rPr>
        <w:t>9</w:t>
      </w:r>
      <w:del w:id="0" w:author="QC-6" w:date="2020-04-17T13:06:00Z">
        <w:r w:rsidR="00C71763" w:rsidDel="00EB68BF">
          <w:rPr>
            <w:b/>
            <w:noProof/>
            <w:sz w:val="24"/>
          </w:rPr>
          <w:delText>-</w:delText>
        </w:r>
      </w:del>
      <w:r w:rsidR="00C71763">
        <w:rPr>
          <w:b/>
          <w:noProof/>
          <w:sz w:val="24"/>
        </w:rPr>
        <w:t>e</w:t>
      </w:r>
      <w:r w:rsidR="00EB68BF">
        <w:rPr>
          <w:b/>
          <w:noProof/>
          <w:sz w:val="24"/>
        </w:rPr>
        <w:t>-bis</w:t>
      </w:r>
      <w:r>
        <w:rPr>
          <w:b/>
          <w:noProof/>
          <w:sz w:val="24"/>
        </w:rPr>
        <w:t xml:space="preserve">                                                     </w:t>
      </w:r>
      <w:r w:rsidR="00DE17C0">
        <w:rPr>
          <w:b/>
          <w:noProof/>
          <w:sz w:val="24"/>
        </w:rPr>
        <w:t xml:space="preserve">     </w:t>
      </w:r>
      <w:r w:rsidR="00533146" w:rsidRPr="00533146">
        <w:rPr>
          <w:b/>
          <w:noProof/>
          <w:sz w:val="24"/>
        </w:rPr>
        <w:t>R2-</w:t>
      </w:r>
      <w:r w:rsidR="00AE3C1E">
        <w:rPr>
          <w:b/>
          <w:noProof/>
          <w:sz w:val="24"/>
        </w:rPr>
        <w:t>20</w:t>
      </w:r>
      <w:r w:rsidR="007A1D9C">
        <w:rPr>
          <w:b/>
          <w:noProof/>
          <w:sz w:val="24"/>
        </w:rPr>
        <w:t>xxxxx</w:t>
      </w:r>
    </w:p>
    <w:p w14:paraId="797EC89D" w14:textId="01E34EBD" w:rsidR="00B9623D" w:rsidRPr="0000295B" w:rsidRDefault="00C71763" w:rsidP="0000295B">
      <w:pPr>
        <w:tabs>
          <w:tab w:val="left" w:pos="1985"/>
        </w:tabs>
        <w:rPr>
          <w:b/>
          <w:sz w:val="24"/>
          <w:lang w:val="pt-PT"/>
        </w:rPr>
      </w:pPr>
      <w:r>
        <w:rPr>
          <w:rFonts w:ascii="Arial" w:eastAsia="MS Mincho" w:hAnsi="Arial"/>
          <w:b/>
          <w:noProof/>
          <w:sz w:val="24"/>
        </w:rPr>
        <w:t>E-meeting</w:t>
      </w:r>
      <w:r w:rsidR="0000295B" w:rsidRPr="0076784F">
        <w:rPr>
          <w:rFonts w:ascii="Arial" w:eastAsia="MS Mincho" w:hAnsi="Arial"/>
          <w:b/>
          <w:noProof/>
          <w:sz w:val="24"/>
        </w:rPr>
        <w:t xml:space="preserve">, </w:t>
      </w:r>
      <w:r w:rsidR="00EB68BF">
        <w:rPr>
          <w:rFonts w:ascii="Arial" w:eastAsia="MS Mincho" w:hAnsi="Arial"/>
          <w:b/>
          <w:noProof/>
          <w:sz w:val="24"/>
        </w:rPr>
        <w:t>April 20-30</w:t>
      </w:r>
      <w:r w:rsidR="0000295B" w:rsidRPr="0076784F">
        <w:rPr>
          <w:rFonts w:ascii="Arial" w:eastAsia="MS Mincho" w:hAnsi="Arial"/>
          <w:b/>
          <w:noProof/>
          <w:sz w:val="24"/>
        </w:rPr>
        <w:t xml:space="preserve">, </w:t>
      </w:r>
      <w:r w:rsidR="0000295B">
        <w:rPr>
          <w:rFonts w:ascii="Arial" w:eastAsia="MS Mincho" w:hAnsi="Arial"/>
          <w:b/>
          <w:noProof/>
          <w:sz w:val="24"/>
        </w:rPr>
        <w:t>2</w:t>
      </w:r>
      <w:r>
        <w:rPr>
          <w:rFonts w:ascii="Arial" w:eastAsia="MS Mincho" w:hAnsi="Arial"/>
          <w:b/>
          <w:noProof/>
          <w:sz w:val="24"/>
        </w:rPr>
        <w:t>020</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zh-CN"/>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64A68E0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421A7D9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4D554668" w:rsidR="00CA5265" w:rsidRPr="00410371" w:rsidRDefault="000A1918" w:rsidP="00BE2D89">
            <w:pPr>
              <w:pStyle w:val="CRCoverPage"/>
              <w:spacing w:after="0"/>
              <w:jc w:val="center"/>
              <w:rPr>
                <w:b/>
                <w:noProof/>
              </w:rPr>
            </w:pPr>
            <w:r>
              <w:rPr>
                <w:b/>
                <w:noProof/>
              </w:rPr>
              <w:t>-</w:t>
            </w:r>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5B7AF200" w:rsidR="00CA5265" w:rsidRPr="00410371" w:rsidRDefault="00CA5265" w:rsidP="00BE2D89">
            <w:pPr>
              <w:pStyle w:val="CRCoverPage"/>
              <w:spacing w:after="0"/>
              <w:jc w:val="center"/>
              <w:rPr>
                <w:noProof/>
                <w:sz w:val="28"/>
              </w:rPr>
            </w:pPr>
            <w:r>
              <w:rPr>
                <w:b/>
                <w:noProof/>
                <w:sz w:val="28"/>
              </w:rPr>
              <w:t>1</w:t>
            </w:r>
            <w:r w:rsidR="00CA50AE">
              <w:rPr>
                <w:b/>
                <w:noProof/>
                <w:sz w:val="28"/>
              </w:rPr>
              <w:t>6</w:t>
            </w:r>
            <w:r>
              <w:rPr>
                <w:b/>
                <w:noProof/>
                <w:sz w:val="28"/>
              </w:rPr>
              <w:t>.</w:t>
            </w:r>
            <w:r w:rsidR="001849FA">
              <w:rPr>
                <w:b/>
                <w:noProof/>
                <w:sz w:val="28"/>
              </w:rPr>
              <w:t>1</w:t>
            </w:r>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019E762C"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r w:rsidR="004B070B">
              <w:rPr>
                <w:noProof/>
              </w:rPr>
              <w:t xml:space="preserve"> (Rapporteur)</w:t>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648CE0FE" w:rsidR="00CA5265" w:rsidRDefault="002A7292" w:rsidP="00BE2D89">
            <w:pPr>
              <w:pStyle w:val="CRCoverPage"/>
              <w:spacing w:after="0"/>
              <w:ind w:left="100"/>
              <w:rPr>
                <w:noProof/>
              </w:rPr>
            </w:pPr>
            <w:r>
              <w:rPr>
                <w:noProof/>
              </w:rPr>
              <w:t>NR_IAB</w:t>
            </w:r>
            <w:r w:rsidR="007A7BB3">
              <w:rPr>
                <w:noProof/>
              </w:rPr>
              <w:t>-</w:t>
            </w:r>
            <w:r>
              <w:rPr>
                <w:noProof/>
              </w:rPr>
              <w:t>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5149766E" w:rsidR="00CA5265" w:rsidRDefault="009C4D93" w:rsidP="00BE2D89">
            <w:pPr>
              <w:pStyle w:val="CRCoverPage"/>
              <w:spacing w:after="0"/>
              <w:rPr>
                <w:noProof/>
              </w:rPr>
            </w:pPr>
            <w:r>
              <w:rPr>
                <w:noProof/>
              </w:rPr>
              <w:t>20</w:t>
            </w:r>
            <w:r w:rsidR="000A1918">
              <w:rPr>
                <w:noProof/>
              </w:rPr>
              <w:t>20</w:t>
            </w:r>
            <w:r w:rsidR="00CA5265">
              <w:rPr>
                <w:noProof/>
              </w:rPr>
              <w:t>-</w:t>
            </w:r>
            <w:r>
              <w:rPr>
                <w:noProof/>
              </w:rPr>
              <w:t>0</w:t>
            </w:r>
            <w:r w:rsidR="000A1918">
              <w:rPr>
                <w:noProof/>
              </w:rPr>
              <w:t>4-20</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32C8C734" w:rsidR="00E04AC5" w:rsidRDefault="008139F1" w:rsidP="00BE2D89">
            <w:pPr>
              <w:pStyle w:val="CRCoverPage"/>
              <w:spacing w:after="0"/>
              <w:ind w:left="100"/>
              <w:rPr>
                <w:noProof/>
              </w:rPr>
            </w:pPr>
            <w:r>
              <w:rPr>
                <w:noProof/>
              </w:rPr>
              <w:t>Change to notation of IAB terminology and s</w:t>
            </w:r>
            <w:r w:rsidR="000A1918">
              <w:rPr>
                <w:noProof/>
              </w:rPr>
              <w:t>ome editorial changes</w:t>
            </w:r>
            <w:r>
              <w:rPr>
                <w:noProof/>
              </w:rPr>
              <w:t>.</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14438E32" w:rsidR="00CA5265" w:rsidRDefault="007A7BB3" w:rsidP="00BE2D89">
            <w:pPr>
              <w:pStyle w:val="CRCoverPage"/>
              <w:spacing w:after="0"/>
              <w:ind w:left="100"/>
              <w:rPr>
                <w:noProof/>
              </w:rPr>
            </w:pPr>
            <w:r>
              <w:rPr>
                <w:noProof/>
              </w:rPr>
              <w:t xml:space="preserve">2, </w:t>
            </w:r>
            <w:r w:rsidR="00E02A14">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32AE538C" w:rsidR="00F27D29" w:rsidRDefault="00F27D29" w:rsidP="00BE2D89">
            <w:pPr>
              <w:pStyle w:val="CRCoverPage"/>
              <w:tabs>
                <w:tab w:val="right" w:pos="2184"/>
              </w:tabs>
              <w:spacing w:after="0"/>
              <w:rPr>
                <w:b/>
                <w:i/>
                <w:noProof/>
              </w:rPr>
            </w:pPr>
          </w:p>
        </w:tc>
        <w:tc>
          <w:tcPr>
            <w:tcW w:w="6946" w:type="dxa"/>
            <w:tcBorders>
              <w:top w:val="single" w:sz="4" w:space="0" w:color="auto"/>
              <w:bottom w:val="single" w:sz="4" w:space="0" w:color="auto"/>
              <w:right w:val="single" w:sz="4" w:space="0" w:color="auto"/>
            </w:tcBorders>
            <w:shd w:val="pct30" w:color="FFFF00" w:fill="auto"/>
          </w:tcPr>
          <w:p w14:paraId="39450745" w14:textId="0943A38C" w:rsidR="00E74156" w:rsidRDefault="00E74156" w:rsidP="00316186">
            <w:pPr>
              <w:pStyle w:val="CRCoverPage"/>
              <w:spacing w:after="40"/>
              <w:rPr>
                <w:noProof/>
              </w:rPr>
            </w:pPr>
          </w:p>
        </w:tc>
      </w:tr>
    </w:tbl>
    <w:p w14:paraId="06B31D36" w14:textId="77777777" w:rsidR="00CA5265" w:rsidRDefault="00CA5265" w:rsidP="00CA5265">
      <w:pPr>
        <w:spacing w:after="0"/>
        <w:rPr>
          <w:noProof/>
        </w:rPr>
        <w:sectPr w:rsidR="00CA5265">
          <w:headerReference w:type="even" r:id="rId15"/>
          <w:footnotePr>
            <w:numRestart w:val="eachSect"/>
          </w:footnotePr>
          <w:pgSz w:w="11907" w:h="16840"/>
          <w:pgMar w:top="1418" w:right="1134" w:bottom="1134" w:left="1134" w:header="680" w:footer="567" w:gutter="0"/>
          <w:cols w:space="720"/>
        </w:sectPr>
      </w:pPr>
    </w:p>
    <w:p w14:paraId="2074675A" w14:textId="178C69B7" w:rsidR="00CA5265" w:rsidRDefault="00CA5265" w:rsidP="00CA5265">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w:t>
      </w:r>
      <w:r w:rsidR="006E11AD">
        <w:rPr>
          <w:rFonts w:ascii="Times New Roman" w:eastAsia="SimSun" w:hAnsi="Times New Roman" w:cs="Times New Roman"/>
          <w:lang w:val="en-US" w:eastAsia="zh-CN"/>
        </w:rPr>
        <w:t>irst Modified Subclause</w:t>
      </w:r>
    </w:p>
    <w:p w14:paraId="4F69D55F" w14:textId="77777777" w:rsidR="004219CC" w:rsidRPr="00F6772A" w:rsidRDefault="004219CC" w:rsidP="004219CC">
      <w:pPr>
        <w:pStyle w:val="Heading2"/>
      </w:pPr>
      <w:bookmarkStart w:id="5" w:name="_Toc20387887"/>
      <w:bookmarkStart w:id="6" w:name="_Toc29374558"/>
      <w:bookmarkEnd w:id="3"/>
      <w:bookmarkEnd w:id="4"/>
      <w:r w:rsidRPr="00F6772A">
        <w:t>3.2</w:t>
      </w:r>
      <w:r w:rsidRPr="00F6772A">
        <w:tab/>
        <w:t>Definitions</w:t>
      </w:r>
      <w:bookmarkEnd w:id="5"/>
      <w:bookmarkEnd w:id="6"/>
    </w:p>
    <w:p w14:paraId="40882C02" w14:textId="77777777" w:rsidR="00957B4D" w:rsidRPr="00653C72" w:rsidRDefault="00957B4D" w:rsidP="00957B4D">
      <w:r w:rsidRPr="00653C72">
        <w:t>For the purposes of the present document, the terms and definitions given in TR 21.905 [1], in TS 36.300 [2] and the following apply. A term defined in the present document takes precedence over the definition of the same term, if any, in TR 21.905 [1] and TS 36.300 [2].</w:t>
      </w:r>
    </w:p>
    <w:p w14:paraId="430D1D9F" w14:textId="77777777" w:rsidR="00957B4D" w:rsidRPr="00653C72" w:rsidRDefault="00957B4D" w:rsidP="00957B4D">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14:paraId="69362EE2" w14:textId="77777777" w:rsidR="00957B4D" w:rsidRPr="00653C72" w:rsidRDefault="00957B4D" w:rsidP="00957B4D">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14:paraId="5EB170F0" w14:textId="77777777" w:rsidR="00957B4D" w:rsidRPr="00653C72" w:rsidRDefault="00957B4D" w:rsidP="00957B4D">
      <w:pPr>
        <w:rPr>
          <w:bCs/>
        </w:rPr>
      </w:pPr>
      <w:r w:rsidRPr="00653C72">
        <w:rPr>
          <w:b/>
        </w:rPr>
        <w:t>CAG-only cell</w:t>
      </w:r>
      <w:r w:rsidRPr="00653C72">
        <w:rPr>
          <w:bCs/>
        </w:rPr>
        <w:t>: a cell that is only available for normal service for CAG UEs.</w:t>
      </w:r>
    </w:p>
    <w:p w14:paraId="5846830C" w14:textId="77777777" w:rsidR="00957B4D" w:rsidRPr="00653C72" w:rsidRDefault="00957B4D" w:rsidP="00957B4D">
      <w:r w:rsidRPr="00653C72">
        <w:rPr>
          <w:b/>
        </w:rPr>
        <w:t>Cell-Defining SSB</w:t>
      </w:r>
      <w:r w:rsidRPr="00653C72">
        <w:rPr>
          <w:bCs/>
        </w:rPr>
        <w:t>:</w:t>
      </w:r>
      <w:r w:rsidRPr="00653C72">
        <w:t xml:space="preserve"> an SSB with an RMSI associated.</w:t>
      </w:r>
    </w:p>
    <w:p w14:paraId="241E57BA" w14:textId="18653218" w:rsidR="00957B4D" w:rsidRPr="00653C72" w:rsidRDefault="00957B4D" w:rsidP="00957B4D">
      <w:r w:rsidRPr="00653C72">
        <w:rPr>
          <w:b/>
        </w:rPr>
        <w:t>Child node</w:t>
      </w:r>
      <w:r w:rsidRPr="00653C72">
        <w:t>: IAB-</w:t>
      </w:r>
      <w:ins w:id="7" w:author="QC-6" w:date="2020-04-20T17:28:00Z">
        <w:r w:rsidRPr="00653C72" w:rsidDel="00957B4D">
          <w:t xml:space="preserve"> </w:t>
        </w:r>
      </w:ins>
      <w:del w:id="8" w:author="QC-6" w:date="2020-04-20T17:28:00Z">
        <w:r w:rsidRPr="00653C72" w:rsidDel="00957B4D">
          <w:delText>node-</w:delText>
        </w:r>
      </w:del>
      <w:r w:rsidRPr="00653C72">
        <w:t xml:space="preserve">DU’s </w:t>
      </w:r>
      <w:ins w:id="9" w:author="QC-6" w:date="2020-04-20T17:35:00Z">
        <w:r w:rsidR="00C31114">
          <w:t xml:space="preserve">and IAB-donor-DU’s </w:t>
        </w:r>
      </w:ins>
      <w:r w:rsidRPr="00653C72">
        <w:t>next hop neighbour node; the child node is also an IAB-node.</w:t>
      </w:r>
    </w:p>
    <w:p w14:paraId="3B18316B" w14:textId="77777777" w:rsidR="00957B4D" w:rsidRPr="00653C72" w:rsidRDefault="00957B4D" w:rsidP="00957B4D">
      <w:r w:rsidRPr="00653C72">
        <w:rPr>
          <w:rFonts w:eastAsia="SimSun"/>
          <w:b/>
          <w:lang w:eastAsia="zh-CN"/>
        </w:rPr>
        <w:t>Conditional Handover (CHO</w:t>
      </w:r>
      <w:r w:rsidRPr="00653C72">
        <w:rPr>
          <w:rFonts w:eastAsia="SimSun"/>
          <w:bCs/>
          <w:lang w:eastAsia="zh-CN"/>
        </w:rPr>
        <w:t>):</w:t>
      </w:r>
      <w:r w:rsidRPr="00653C72">
        <w:t xml:space="preserve"> a handover procedure that is executed only when the configured execution condition(s) are met.</w:t>
      </w:r>
    </w:p>
    <w:p w14:paraId="2A2CAE37" w14:textId="77777777" w:rsidR="00957B4D" w:rsidRPr="00653C72" w:rsidRDefault="00957B4D" w:rsidP="00957B4D">
      <w:r w:rsidRPr="00653C72">
        <w:rPr>
          <w:b/>
        </w:rPr>
        <w:t>CORESET#0</w:t>
      </w:r>
      <w:r w:rsidRPr="00653C72">
        <w:t>: the control resource set for at least SIB1 scheduling, can be configured either via MIB or via dedicated RRC signalling.</w:t>
      </w:r>
    </w:p>
    <w:p w14:paraId="0F242D61" w14:textId="77777777" w:rsidR="00957B4D" w:rsidRPr="00653C72" w:rsidRDefault="00957B4D" w:rsidP="00957B4D">
      <w:r w:rsidRPr="00653C72">
        <w:rPr>
          <w:b/>
        </w:rPr>
        <w:t>DAPS Handover</w:t>
      </w:r>
      <w:r w:rsidRPr="00653C72">
        <w:t xml:space="preserve">: a handover procedure that maintains the source </w:t>
      </w:r>
      <w:proofErr w:type="spellStart"/>
      <w:r w:rsidRPr="00653C72">
        <w:t>gNB</w:t>
      </w:r>
      <w:proofErr w:type="spellEnd"/>
      <w:r w:rsidRPr="00653C72">
        <w:t xml:space="preserve"> connection after reception of RRC message for handover and until releasing the source cell after successful random access to the target </w:t>
      </w:r>
      <w:proofErr w:type="spellStart"/>
      <w:r w:rsidRPr="00653C72">
        <w:t>gNB</w:t>
      </w:r>
      <w:proofErr w:type="spellEnd"/>
      <w:r w:rsidRPr="00653C72">
        <w:t>.</w:t>
      </w:r>
    </w:p>
    <w:p w14:paraId="79ED9AF5" w14:textId="77777777" w:rsidR="00957B4D" w:rsidRPr="00653C72" w:rsidRDefault="00957B4D" w:rsidP="00957B4D">
      <w:r w:rsidRPr="00653C72">
        <w:rPr>
          <w:b/>
        </w:rPr>
        <w:t>Downstream</w:t>
      </w:r>
      <w:r w:rsidRPr="00653C72">
        <w:t>: Direction toward child node or UE in IAB-topology.</w:t>
      </w:r>
    </w:p>
    <w:p w14:paraId="2B5E961A" w14:textId="77777777" w:rsidR="00957B4D" w:rsidRPr="00653C72" w:rsidRDefault="00957B4D" w:rsidP="00957B4D">
      <w:proofErr w:type="spellStart"/>
      <w:r w:rsidRPr="00653C72">
        <w:rPr>
          <w:b/>
        </w:rPr>
        <w:t>gNB</w:t>
      </w:r>
      <w:proofErr w:type="spellEnd"/>
      <w:r w:rsidRPr="00653C72">
        <w:t xml:space="preserve">: node providing NR user plane and control plane protocol terminations towards the </w:t>
      </w:r>
      <w:proofErr w:type="gramStart"/>
      <w:r w:rsidRPr="00653C72">
        <w:t>UE, and</w:t>
      </w:r>
      <w:proofErr w:type="gramEnd"/>
      <w:r w:rsidRPr="00653C72">
        <w:t xml:space="preserve"> connected via the NG interface to the 5GC.</w:t>
      </w:r>
    </w:p>
    <w:p w14:paraId="66B128E7" w14:textId="77777777" w:rsidR="00957B4D" w:rsidRPr="00653C72" w:rsidRDefault="00957B4D" w:rsidP="00957B4D">
      <w:r w:rsidRPr="00653C72">
        <w:rPr>
          <w:b/>
        </w:rPr>
        <w:t>IAB-donor</w:t>
      </w:r>
      <w:r w:rsidRPr="00653C72">
        <w:rPr>
          <w:bCs/>
        </w:rPr>
        <w:t>:</w:t>
      </w:r>
      <w:r w:rsidRPr="00653C72">
        <w:rPr>
          <w:b/>
        </w:rPr>
        <w:t xml:space="preserve"> </w:t>
      </w:r>
      <w:proofErr w:type="spellStart"/>
      <w:r w:rsidRPr="00653C72">
        <w:t>gNB</w:t>
      </w:r>
      <w:proofErr w:type="spellEnd"/>
      <w:r w:rsidRPr="00653C72">
        <w:t xml:space="preserve"> that provides network access to UEs via a network of backhaul and access links.</w:t>
      </w:r>
    </w:p>
    <w:p w14:paraId="357B0E5E" w14:textId="5AED6E02" w:rsidR="00957B4D" w:rsidRPr="00653C72" w:rsidRDefault="00957B4D" w:rsidP="00957B4D">
      <w:r w:rsidRPr="00653C72">
        <w:rPr>
          <w:b/>
          <w:bCs/>
          <w:lang w:eastAsia="zh-CN"/>
        </w:rPr>
        <w:t>IAB-DU</w:t>
      </w:r>
      <w:r w:rsidRPr="00653C72">
        <w:rPr>
          <w:lang w:eastAsia="zh-CN"/>
        </w:rPr>
        <w:t xml:space="preserve">: </w:t>
      </w:r>
      <w:proofErr w:type="spellStart"/>
      <w:r w:rsidRPr="00653C72">
        <w:t>gNB</w:t>
      </w:r>
      <w:proofErr w:type="spellEnd"/>
      <w:r w:rsidRPr="00653C72">
        <w:t xml:space="preserve">-DU functionality supported by the IAB-node to terminate the NR access interface to UEs and next-hop IAB-nodes, and to terminate the F1 protocol to the </w:t>
      </w:r>
      <w:proofErr w:type="spellStart"/>
      <w:r w:rsidRPr="00653C72">
        <w:t>gNB</w:t>
      </w:r>
      <w:proofErr w:type="spellEnd"/>
      <w:r w:rsidRPr="00653C72">
        <w:t>-CU functionality, as defined in TS 38.401 [4], on the IAB-donor</w:t>
      </w:r>
      <w:ins w:id="10" w:author="QC-6" w:date="2020-04-20T17:28:00Z">
        <w:r>
          <w:t>.</w:t>
        </w:r>
      </w:ins>
    </w:p>
    <w:p w14:paraId="4CE30DEE" w14:textId="77777777" w:rsidR="00957B4D" w:rsidRPr="00653C72" w:rsidRDefault="00957B4D" w:rsidP="00957B4D">
      <w:pPr>
        <w:rPr>
          <w:lang w:eastAsia="zh-CN"/>
        </w:rPr>
      </w:pPr>
      <w:r w:rsidRPr="00653C72">
        <w:rPr>
          <w:b/>
          <w:bCs/>
        </w:rPr>
        <w:t>IAB-MT</w:t>
      </w:r>
      <w:r w:rsidRPr="00653C72">
        <w:t xml:space="preserve">: IAB-node function that terminates the </w:t>
      </w:r>
      <w:proofErr w:type="spellStart"/>
      <w:r w:rsidRPr="00653C72">
        <w:t>Uu</w:t>
      </w:r>
      <w:proofErr w:type="spellEnd"/>
      <w:r w:rsidRPr="00653C72">
        <w:t xml:space="preserve"> interface to the parent node using the procedures and behaviours specified for UEs unless stated otherwise. IAB-MT function used in 38series of 3GPP Specifications corresponds to IAB-UE function defined in TS 23.501 [3].</w:t>
      </w:r>
    </w:p>
    <w:p w14:paraId="3D9A3EE0" w14:textId="77777777" w:rsidR="00957B4D" w:rsidRPr="00653C72" w:rsidRDefault="00957B4D" w:rsidP="00957B4D">
      <w:r w:rsidRPr="00653C72">
        <w:rPr>
          <w:b/>
          <w:bCs/>
        </w:rPr>
        <w:t>IAB-node</w:t>
      </w:r>
      <w:r w:rsidRPr="00653C72">
        <w:t>: RAN node that supports NR access links to UEs and NR backhaul links to parent nodes and child nodes. The IAB-node does not support backhauling via LTE.</w:t>
      </w:r>
    </w:p>
    <w:p w14:paraId="616AE1ED" w14:textId="77777777" w:rsidR="00957B4D" w:rsidRPr="00653C72" w:rsidRDefault="00957B4D" w:rsidP="00957B4D">
      <w:r w:rsidRPr="00653C72">
        <w:rPr>
          <w:b/>
        </w:rPr>
        <w:t>Intra-system Handover</w:t>
      </w:r>
      <w:r w:rsidRPr="00653C72">
        <w:rPr>
          <w:bCs/>
        </w:rPr>
        <w:t>:</w:t>
      </w:r>
      <w:r w:rsidRPr="00653C72">
        <w:rPr>
          <w:b/>
        </w:rPr>
        <w:t xml:space="preserve"> </w:t>
      </w:r>
      <w:r w:rsidRPr="00653C72">
        <w:t>Handover that does not involve a CN change (EPC or 5GC).</w:t>
      </w:r>
    </w:p>
    <w:p w14:paraId="5C6A3709" w14:textId="77777777" w:rsidR="00957B4D" w:rsidRPr="00653C72" w:rsidRDefault="00957B4D" w:rsidP="00957B4D">
      <w:r w:rsidRPr="00653C72">
        <w:rPr>
          <w:b/>
        </w:rPr>
        <w:t>Inter-system Handover</w:t>
      </w:r>
      <w:r w:rsidRPr="00653C72">
        <w:rPr>
          <w:bCs/>
        </w:rPr>
        <w:t>:</w:t>
      </w:r>
      <w:r w:rsidRPr="00653C72">
        <w:rPr>
          <w:b/>
        </w:rPr>
        <w:t xml:space="preserve"> </w:t>
      </w:r>
      <w:r w:rsidRPr="00653C72">
        <w:t>Handover that involves a CN change (EPC or 5GC).</w:t>
      </w:r>
    </w:p>
    <w:p w14:paraId="71CE2A5C" w14:textId="77777777" w:rsidR="00957B4D" w:rsidRPr="00653C72" w:rsidRDefault="00957B4D" w:rsidP="00957B4D">
      <w:r w:rsidRPr="00653C72">
        <w:rPr>
          <w:b/>
        </w:rPr>
        <w:t>MSG1</w:t>
      </w:r>
      <w:r w:rsidRPr="00653C72">
        <w:t xml:space="preserve">: preamble transmission of the </w:t>
      </w:r>
      <w:proofErr w:type="gramStart"/>
      <w:r w:rsidRPr="00653C72">
        <w:t>random access</w:t>
      </w:r>
      <w:proofErr w:type="gramEnd"/>
      <w:r w:rsidRPr="00653C72">
        <w:t xml:space="preserve"> procedure for 4-step random access (RA) type.</w:t>
      </w:r>
    </w:p>
    <w:p w14:paraId="0D3C0050" w14:textId="77777777" w:rsidR="00957B4D" w:rsidRPr="00653C72" w:rsidRDefault="00957B4D" w:rsidP="00957B4D">
      <w:r w:rsidRPr="00653C72">
        <w:rPr>
          <w:b/>
        </w:rPr>
        <w:t>MSG3</w:t>
      </w:r>
      <w:r w:rsidRPr="00653C72">
        <w:t xml:space="preserve">: first scheduled transmission of the </w:t>
      </w:r>
      <w:proofErr w:type="gramStart"/>
      <w:r w:rsidRPr="00653C72">
        <w:t>random access</w:t>
      </w:r>
      <w:proofErr w:type="gramEnd"/>
      <w:r w:rsidRPr="00653C72">
        <w:t xml:space="preserve"> procedure.</w:t>
      </w:r>
    </w:p>
    <w:p w14:paraId="51E4BE53" w14:textId="77777777" w:rsidR="00957B4D" w:rsidRPr="00653C72" w:rsidRDefault="00957B4D" w:rsidP="00957B4D">
      <w:r w:rsidRPr="00653C72">
        <w:rPr>
          <w:b/>
        </w:rPr>
        <w:t>MSGA</w:t>
      </w:r>
      <w:r w:rsidRPr="00653C72">
        <w:rPr>
          <w:bCs/>
        </w:rPr>
        <w:t>:</w:t>
      </w:r>
      <w:r w:rsidRPr="00653C72">
        <w:rPr>
          <w:b/>
        </w:rPr>
        <w:t xml:space="preserve"> </w:t>
      </w:r>
      <w:r w:rsidRPr="00653C72">
        <w:t xml:space="preserve">preamble and payload transmissions of the </w:t>
      </w:r>
      <w:proofErr w:type="gramStart"/>
      <w:r w:rsidRPr="00653C72">
        <w:t>random access</w:t>
      </w:r>
      <w:proofErr w:type="gramEnd"/>
      <w:r w:rsidRPr="00653C72">
        <w:t xml:space="preserve"> procedure for 2-step RA type.</w:t>
      </w:r>
    </w:p>
    <w:p w14:paraId="4F665802" w14:textId="77777777" w:rsidR="00957B4D" w:rsidRPr="00653C72" w:rsidRDefault="00957B4D" w:rsidP="00957B4D">
      <w:pPr>
        <w:rPr>
          <w:b/>
        </w:rPr>
      </w:pPr>
      <w:r w:rsidRPr="00653C72">
        <w:rPr>
          <w:b/>
        </w:rPr>
        <w:t>MSGB</w:t>
      </w:r>
      <w:r w:rsidRPr="00653C72">
        <w:rPr>
          <w:bCs/>
        </w:rPr>
        <w:t>:</w:t>
      </w:r>
      <w:r w:rsidRPr="00653C72">
        <w:rPr>
          <w:b/>
        </w:rPr>
        <w:t xml:space="preserve"> </w:t>
      </w:r>
      <w:r w:rsidRPr="00653C72">
        <w:t xml:space="preserve">response to MSGA in the 2-step random access procedure. MSGB may consist of response(s) for contention resolution, fallback indication(s), and </w:t>
      </w:r>
      <w:proofErr w:type="spellStart"/>
      <w:r w:rsidRPr="00653C72">
        <w:t>backoff</w:t>
      </w:r>
      <w:proofErr w:type="spellEnd"/>
      <w:r w:rsidRPr="00653C72">
        <w:t xml:space="preserve"> indication.</w:t>
      </w:r>
    </w:p>
    <w:p w14:paraId="244B271C" w14:textId="7D3F7465" w:rsidR="00957B4D" w:rsidRPr="00653C72" w:rsidRDefault="00957B4D" w:rsidP="00957B4D">
      <w:r w:rsidRPr="00653C72">
        <w:rPr>
          <w:b/>
        </w:rPr>
        <w:t>Multi-hop backhauling</w:t>
      </w:r>
      <w:r w:rsidRPr="00653C72">
        <w:t>: Using a chain of NR backhaul links between an IAB-node and an IAB-donor</w:t>
      </w:r>
      <w:del w:id="11" w:author="QC-6" w:date="2020-04-20T17:36:00Z">
        <w:r w:rsidRPr="00653C72" w:rsidDel="00C31114">
          <w:delText>-gNB</w:delText>
        </w:r>
      </w:del>
      <w:r w:rsidRPr="00653C72">
        <w:t>.</w:t>
      </w:r>
    </w:p>
    <w:p w14:paraId="7228239A" w14:textId="77777777" w:rsidR="00957B4D" w:rsidRPr="00653C72" w:rsidRDefault="00957B4D" w:rsidP="00957B4D">
      <w:r w:rsidRPr="00653C72">
        <w:rPr>
          <w:b/>
        </w:rPr>
        <w:t>ng-</w:t>
      </w:r>
      <w:proofErr w:type="spellStart"/>
      <w:r w:rsidRPr="00653C72">
        <w:rPr>
          <w:b/>
        </w:rPr>
        <w:t>eNB</w:t>
      </w:r>
      <w:proofErr w:type="spellEnd"/>
      <w:r w:rsidRPr="00653C72">
        <w:t xml:space="preserve">: node providing E-UTRA user plane and control plane protocol terminations towards the </w:t>
      </w:r>
      <w:proofErr w:type="gramStart"/>
      <w:r w:rsidRPr="00653C72">
        <w:t>UE, and</w:t>
      </w:r>
      <w:proofErr w:type="gramEnd"/>
      <w:r w:rsidRPr="00653C72">
        <w:t xml:space="preserve"> connected via the NG interface to the 5GC.</w:t>
      </w:r>
    </w:p>
    <w:p w14:paraId="08EAC143" w14:textId="77777777" w:rsidR="00957B4D" w:rsidRPr="00653C72" w:rsidRDefault="00957B4D" w:rsidP="00957B4D">
      <w:r w:rsidRPr="00653C72">
        <w:rPr>
          <w:b/>
        </w:rPr>
        <w:t>NG-C</w:t>
      </w:r>
      <w:r w:rsidRPr="00653C72">
        <w:t>: control plane interface between NG-RAN and 5GC.</w:t>
      </w:r>
    </w:p>
    <w:p w14:paraId="3104D3A0" w14:textId="77777777" w:rsidR="00957B4D" w:rsidRPr="00653C72" w:rsidRDefault="00957B4D" w:rsidP="00957B4D">
      <w:r w:rsidRPr="00653C72">
        <w:rPr>
          <w:b/>
        </w:rPr>
        <w:lastRenderedPageBreak/>
        <w:t>NG-U</w:t>
      </w:r>
      <w:r w:rsidRPr="00653C72">
        <w:t>: user plane interface between NG-RAN and 5GC.</w:t>
      </w:r>
    </w:p>
    <w:p w14:paraId="21376204" w14:textId="77777777" w:rsidR="00957B4D" w:rsidRPr="00653C72" w:rsidRDefault="00957B4D" w:rsidP="00957B4D">
      <w:r w:rsidRPr="00653C72">
        <w:rPr>
          <w:b/>
        </w:rPr>
        <w:t>NG-RAN node</w:t>
      </w:r>
      <w:r w:rsidRPr="00653C72">
        <w:t xml:space="preserve">: either a </w:t>
      </w:r>
      <w:proofErr w:type="spellStart"/>
      <w:r w:rsidRPr="00653C72">
        <w:t>gNB</w:t>
      </w:r>
      <w:proofErr w:type="spellEnd"/>
      <w:r w:rsidRPr="00653C72">
        <w:t xml:space="preserve"> or an ng-</w:t>
      </w:r>
      <w:proofErr w:type="spellStart"/>
      <w:r w:rsidRPr="00653C72">
        <w:t>eNB</w:t>
      </w:r>
      <w:proofErr w:type="spellEnd"/>
      <w:r w:rsidRPr="00653C72">
        <w:t>.</w:t>
      </w:r>
    </w:p>
    <w:p w14:paraId="64B7F277" w14:textId="45855865" w:rsidR="00957B4D" w:rsidRPr="00653C72" w:rsidRDefault="00957B4D" w:rsidP="00957B4D">
      <w:r w:rsidRPr="00653C72">
        <w:rPr>
          <w:b/>
        </w:rPr>
        <w:t>NR backhaul link</w:t>
      </w:r>
      <w:r w:rsidRPr="00653C72">
        <w:rPr>
          <w:bCs/>
        </w:rPr>
        <w:t>:</w:t>
      </w:r>
      <w:r w:rsidRPr="00653C72">
        <w:t xml:space="preserve"> NR link used for backhauling between an IAB-node and an IAB-donor</w:t>
      </w:r>
      <w:del w:id="12" w:author="QC-6" w:date="2020-04-20T17:29:00Z">
        <w:r w:rsidRPr="00653C72" w:rsidDel="00AF3B1F">
          <w:delText>-gNB</w:delText>
        </w:r>
      </w:del>
      <w:r w:rsidRPr="00653C72">
        <w:t>, and between IAB-nodes in case of a multi-hop backhauling.</w:t>
      </w:r>
    </w:p>
    <w:p w14:paraId="7FDDB637" w14:textId="77777777" w:rsidR="00957B4D" w:rsidRPr="00653C72" w:rsidRDefault="00957B4D" w:rsidP="00957B4D">
      <w:pPr>
        <w:rPr>
          <w:lang w:eastAsia="ko-KR"/>
        </w:rPr>
      </w:pPr>
      <w:r w:rsidRPr="00653C72">
        <w:rPr>
          <w:b/>
        </w:rPr>
        <w:t xml:space="preserve">NR </w:t>
      </w:r>
      <w:proofErr w:type="spellStart"/>
      <w:r w:rsidRPr="00653C72">
        <w:rPr>
          <w:b/>
        </w:rPr>
        <w:t>s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at least V2X communication as defined in TS 23.287 [40], between two or more nearby UEs, using NR technology but not traversing any network node</w:t>
      </w:r>
      <w:r w:rsidRPr="00653C72">
        <w:rPr>
          <w:lang w:eastAsia="ko-KR"/>
        </w:rPr>
        <w:t>.</w:t>
      </w:r>
    </w:p>
    <w:p w14:paraId="77A446E6" w14:textId="77777777" w:rsidR="00957B4D" w:rsidRPr="00653C72" w:rsidRDefault="00957B4D" w:rsidP="00957B4D">
      <w:r w:rsidRPr="00653C72">
        <w:rPr>
          <w:b/>
        </w:rPr>
        <w:t>Numerology</w:t>
      </w:r>
      <w:r w:rsidRPr="00653C72">
        <w:t xml:space="preserve">: corresponds to one subcarrier spacing in the frequency domain. By scaling a reference subcarrier spacing by an integer </w:t>
      </w:r>
      <w:r w:rsidRPr="00653C72">
        <w:rPr>
          <w:i/>
        </w:rPr>
        <w:t>N</w:t>
      </w:r>
      <w:r w:rsidRPr="00653C72">
        <w:t>, different numerologies can be defined.</w:t>
      </w:r>
    </w:p>
    <w:p w14:paraId="7440ED8C" w14:textId="44A1EA76" w:rsidR="00957B4D" w:rsidRPr="00653C72" w:rsidRDefault="00957B4D" w:rsidP="00957B4D">
      <w:r w:rsidRPr="00653C72">
        <w:rPr>
          <w:b/>
        </w:rPr>
        <w:t>Parent node</w:t>
      </w:r>
      <w:r w:rsidRPr="00653C72">
        <w:t>: IAB-</w:t>
      </w:r>
      <w:ins w:id="13" w:author="QC-6" w:date="2020-04-20T17:55:00Z">
        <w:r w:rsidR="001D6BDB" w:rsidRPr="00653C72" w:rsidDel="001D6BDB">
          <w:t xml:space="preserve"> </w:t>
        </w:r>
      </w:ins>
      <w:del w:id="14" w:author="QC-6" w:date="2020-04-20T17:55:00Z">
        <w:r w:rsidRPr="00653C72" w:rsidDel="001D6BDB">
          <w:delText>node-</w:delText>
        </w:r>
      </w:del>
      <w:r w:rsidRPr="00653C72">
        <w:t>MT’s next hop neighbour node; the parent node can be IAB-node or IAB-donor-DU</w:t>
      </w:r>
    </w:p>
    <w:p w14:paraId="79E607C5" w14:textId="77777777" w:rsidR="00957B4D" w:rsidRPr="00653C72" w:rsidRDefault="00957B4D" w:rsidP="00957B4D">
      <w:pPr>
        <w:rPr>
          <w:bCs/>
        </w:rPr>
      </w:pPr>
      <w:r w:rsidRPr="00653C72">
        <w:rPr>
          <w:b/>
        </w:rPr>
        <w:t>SNPN Access Mode</w:t>
      </w:r>
      <w:r w:rsidRPr="00653C72">
        <w:rPr>
          <w:bCs/>
        </w:rPr>
        <w:t>: mode of operation whereby a UE only accesses SNPNs.</w:t>
      </w:r>
    </w:p>
    <w:p w14:paraId="08C510C6" w14:textId="77777777" w:rsidR="00957B4D" w:rsidRPr="00653C72" w:rsidRDefault="00957B4D" w:rsidP="00957B4D">
      <w:pPr>
        <w:rPr>
          <w:bCs/>
        </w:rPr>
      </w:pPr>
      <w:r w:rsidRPr="00653C72">
        <w:rPr>
          <w:b/>
        </w:rPr>
        <w:t>SNPN-only cell</w:t>
      </w:r>
      <w:r w:rsidRPr="00653C72">
        <w:rPr>
          <w:bCs/>
        </w:rPr>
        <w:t>: a cell that is only available for normal service for SNPN subscribers.</w:t>
      </w:r>
    </w:p>
    <w:p w14:paraId="0B212751" w14:textId="77777777" w:rsidR="00957B4D" w:rsidRPr="00653C72" w:rsidRDefault="00957B4D" w:rsidP="00957B4D">
      <w:r w:rsidRPr="00653C72">
        <w:rPr>
          <w:b/>
        </w:rPr>
        <w:t>Upstream</w:t>
      </w:r>
      <w:r w:rsidRPr="00653C72">
        <w:t>: Direction toward parent node in IAB-topology.</w:t>
      </w:r>
    </w:p>
    <w:p w14:paraId="11EE086C" w14:textId="77777777" w:rsidR="00957B4D" w:rsidRPr="00653C72" w:rsidRDefault="00957B4D" w:rsidP="00957B4D">
      <w:r w:rsidRPr="00653C72">
        <w:rPr>
          <w:b/>
          <w:lang w:eastAsia="zh-CN"/>
        </w:rPr>
        <w:t xml:space="preserve">V2X </w:t>
      </w:r>
      <w:proofErr w:type="spellStart"/>
      <w:r w:rsidRPr="00653C72">
        <w:rPr>
          <w:b/>
          <w:lang w:eastAsia="zh-CN"/>
        </w:rPr>
        <w:t>s</w:t>
      </w:r>
      <w:r w:rsidRPr="00653C72">
        <w:rPr>
          <w:b/>
        </w:rPr>
        <w:t>idelink</w:t>
      </w:r>
      <w:proofErr w:type="spellEnd"/>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14:paraId="73C5E156" w14:textId="77777777" w:rsidR="00957B4D" w:rsidRPr="00653C72" w:rsidRDefault="00957B4D" w:rsidP="00957B4D">
      <w:proofErr w:type="spellStart"/>
      <w:r w:rsidRPr="00653C72">
        <w:rPr>
          <w:b/>
        </w:rPr>
        <w:t>Xn</w:t>
      </w:r>
      <w:proofErr w:type="spellEnd"/>
      <w:r w:rsidRPr="00653C72">
        <w:rPr>
          <w:bCs/>
        </w:rPr>
        <w:t>:</w:t>
      </w:r>
      <w:r w:rsidRPr="00653C72">
        <w:t xml:space="preserve"> network interface between NG-RAN nodes.</w:t>
      </w:r>
    </w:p>
    <w:p w14:paraId="72F3AF56" w14:textId="7B25B2F6" w:rsidR="0024732A" w:rsidRPr="00B90C4B" w:rsidRDefault="0024732A" w:rsidP="0024732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sidR="00C64E1D">
        <w:rPr>
          <w:i/>
          <w:noProof/>
        </w:rPr>
        <w:t xml:space="preserve"> </w:t>
      </w:r>
    </w:p>
    <w:p w14:paraId="17F3EFA1" w14:textId="77777777" w:rsidR="001B7A3A" w:rsidRPr="00653C72" w:rsidRDefault="001B7A3A" w:rsidP="001B7A3A">
      <w:pPr>
        <w:pStyle w:val="Heading2"/>
      </w:pPr>
      <w:bookmarkStart w:id="15" w:name="_Toc37231839"/>
      <w:bookmarkStart w:id="16" w:name="_Toc510529868"/>
      <w:r w:rsidRPr="00653C72">
        <w:t>4.7</w:t>
      </w:r>
      <w:r w:rsidRPr="00653C72">
        <w:tab/>
        <w:t>Integrated Access and Backhaul</w:t>
      </w:r>
      <w:bookmarkEnd w:id="15"/>
    </w:p>
    <w:p w14:paraId="043CA5FE" w14:textId="77777777" w:rsidR="001B7A3A" w:rsidRPr="00653C72" w:rsidRDefault="001B7A3A" w:rsidP="001B7A3A">
      <w:pPr>
        <w:pStyle w:val="Heading3"/>
      </w:pPr>
      <w:bookmarkStart w:id="17" w:name="_Toc37231840"/>
      <w:r w:rsidRPr="00653C72">
        <w:t>4.7.1</w:t>
      </w:r>
      <w:r w:rsidRPr="00653C72">
        <w:tab/>
        <w:t>Architecture</w:t>
      </w:r>
      <w:bookmarkEnd w:id="17"/>
    </w:p>
    <w:p w14:paraId="25B8C516" w14:textId="77777777" w:rsidR="001B7A3A" w:rsidRPr="00653C72" w:rsidRDefault="001B7A3A" w:rsidP="001B7A3A">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xml:space="preserve">, which represents a </w:t>
      </w:r>
      <w:proofErr w:type="spellStart"/>
      <w:r w:rsidRPr="00653C72">
        <w:t>gNB</w:t>
      </w:r>
      <w:proofErr w:type="spellEnd"/>
      <w:r w:rsidRPr="00653C72">
        <w:t xml:space="preserve"> with additional functionality to support IAB. Backhauling can occur via a single or via multiple hops. The IAB architecture is shown in Figure 4.7.1-1.</w:t>
      </w:r>
    </w:p>
    <w:p w14:paraId="3C6D9F3B" w14:textId="40CDDC29" w:rsidR="001B7A3A" w:rsidRPr="00653C72" w:rsidRDefault="001B7A3A" w:rsidP="001B7A3A">
      <w:pPr>
        <w:spacing w:before="120" w:after="120"/>
      </w:pPr>
      <w:r w:rsidRPr="00653C72">
        <w:t xml:space="preserve">The IAB-node supports </w:t>
      </w:r>
      <w:proofErr w:type="spellStart"/>
      <w:r w:rsidRPr="00653C72">
        <w:t>gNB</w:t>
      </w:r>
      <w:proofErr w:type="spellEnd"/>
      <w:r w:rsidRPr="00653C72">
        <w:t xml:space="preserve">-DU functionality, as defined in TS 38.401 [4], to terminate the NR access interface to UEs and next-hop IAB-nodes, and to terminate the F1 protocol to the </w:t>
      </w:r>
      <w:proofErr w:type="spellStart"/>
      <w:r w:rsidRPr="00653C72">
        <w:t>gNB</w:t>
      </w:r>
      <w:proofErr w:type="spellEnd"/>
      <w:r w:rsidRPr="00653C72">
        <w:t xml:space="preserve">-CU functionality, as defined in TS 38.401 [4], on the IAB-donor. The </w:t>
      </w:r>
      <w:proofErr w:type="spellStart"/>
      <w:ins w:id="18" w:author="QC-6" w:date="2020-04-20T17:37:00Z">
        <w:r w:rsidR="009844B9">
          <w:t>gNB</w:t>
        </w:r>
        <w:proofErr w:type="spellEnd"/>
        <w:r w:rsidR="009844B9">
          <w:t xml:space="preserve">-functionality on the </w:t>
        </w:r>
      </w:ins>
      <w:r w:rsidRPr="00653C72">
        <w:t xml:space="preserve">IAB-node </w:t>
      </w:r>
      <w:del w:id="19" w:author="QC-6" w:date="2020-04-20T17:37:00Z">
        <w:r w:rsidRPr="00653C72" w:rsidDel="009844B9">
          <w:delText xml:space="preserve">DU </w:delText>
        </w:r>
      </w:del>
      <w:r w:rsidRPr="00653C72">
        <w:t xml:space="preserve">is also referred to as </w:t>
      </w:r>
      <w:r w:rsidRPr="00653C72">
        <w:rPr>
          <w:i/>
          <w:iCs/>
        </w:rPr>
        <w:t>IAB-DU</w:t>
      </w:r>
      <w:r w:rsidRPr="00653C72">
        <w:t>.</w:t>
      </w:r>
    </w:p>
    <w:p w14:paraId="548263CA" w14:textId="77777777" w:rsidR="001B7A3A" w:rsidRPr="00653C72" w:rsidRDefault="001B7A3A" w:rsidP="001B7A3A">
      <w:pPr>
        <w:spacing w:before="120" w:after="120"/>
      </w:pPr>
      <w:r w:rsidRPr="00653C72">
        <w:t xml:space="preserve">In addition to the </w:t>
      </w:r>
      <w:proofErr w:type="spellStart"/>
      <w:r w:rsidRPr="00653C72">
        <w:t>gNB</w:t>
      </w:r>
      <w:proofErr w:type="spellEnd"/>
      <w:r w:rsidRPr="00653C72">
        <w:t xml:space="preserve">-DU functionality, the IAB-node also supports a subset of the UE functionality referred to as </w:t>
      </w:r>
      <w:r w:rsidRPr="00653C72">
        <w:rPr>
          <w:i/>
          <w:iCs/>
        </w:rPr>
        <w:t>IAB-MT</w:t>
      </w:r>
      <w:r w:rsidRPr="00653C72">
        <w:t xml:space="preserve">, which includes, e.g., physical layer, layer-2, RRC and NAS functionality to connect to the </w:t>
      </w:r>
      <w:proofErr w:type="spellStart"/>
      <w:r w:rsidRPr="00653C72">
        <w:t>gNB</w:t>
      </w:r>
      <w:proofErr w:type="spellEnd"/>
      <w:r w:rsidRPr="00653C72">
        <w:t xml:space="preserve">-DU of another IAB-node or the IAB-donor, to connect to the </w:t>
      </w:r>
      <w:proofErr w:type="spellStart"/>
      <w:r w:rsidRPr="00653C72">
        <w:t>gNB</w:t>
      </w:r>
      <w:proofErr w:type="spellEnd"/>
      <w:r w:rsidRPr="00653C72">
        <w:t>-CU on the IAB-donor, and to the core network.</w:t>
      </w:r>
    </w:p>
    <w:p w14:paraId="293B0F8E" w14:textId="77777777" w:rsidR="001B7A3A" w:rsidRPr="00653C72" w:rsidRDefault="001B7A3A" w:rsidP="001B7A3A">
      <w:r w:rsidRPr="00653C72">
        <w:t xml:space="preserve">The IAB-node can access the network using either SA-mode or EN-DC. In EN-DC, the IAB-node also connects via E-UTRA to a </w:t>
      </w:r>
      <w:proofErr w:type="spellStart"/>
      <w:r w:rsidRPr="00653C72">
        <w:t>MeNB</w:t>
      </w:r>
      <w:proofErr w:type="spellEnd"/>
      <w:r w:rsidRPr="00653C72">
        <w:t xml:space="preserve">, and the IAB-donor terminates X2-C as </w:t>
      </w:r>
      <w:proofErr w:type="spellStart"/>
      <w:r w:rsidRPr="00653C72">
        <w:t>SgNB</w:t>
      </w:r>
      <w:proofErr w:type="spellEnd"/>
      <w:r w:rsidRPr="00653C72">
        <w:t xml:space="preserve"> (TS 37.340 [21]).</w:t>
      </w:r>
    </w:p>
    <w:p w14:paraId="59D085E3" w14:textId="77777777" w:rsidR="001B7A3A" w:rsidRPr="00653C72" w:rsidRDefault="001B7A3A" w:rsidP="001B7A3A">
      <w:pPr>
        <w:pStyle w:val="TH"/>
        <w:rPr>
          <w:rFonts w:cs="Arial"/>
          <w:bCs/>
        </w:rPr>
      </w:pPr>
      <w:r w:rsidRPr="00653C72">
        <w:object w:dxaOrig="7247" w:dyaOrig="4092" w14:anchorId="4E67D4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39.25pt;mso-position-horizontal-relative:page;mso-position-vertical-relative:page" o:ole="">
            <v:imagedata r:id="rId16" o:title=""/>
          </v:shape>
          <o:OLEObject Type="Embed" ProgID="Visio.Drawing.11" ShapeID="_x0000_i1025" DrawAspect="Content" ObjectID="_1648991854" r:id="rId17"/>
        </w:object>
      </w:r>
    </w:p>
    <w:p w14:paraId="2FAD445C" w14:textId="77777777" w:rsidR="001B7A3A" w:rsidRPr="00653C72" w:rsidRDefault="001B7A3A" w:rsidP="001B7A3A">
      <w:pPr>
        <w:pStyle w:val="TF"/>
      </w:pPr>
      <w:r w:rsidRPr="00653C72">
        <w:t>Figure 4.7.1-1: IAB architecture; a) IAB-node using SA mode with NGC; b) IAB-node using EN-DC</w:t>
      </w:r>
    </w:p>
    <w:p w14:paraId="252450AB" w14:textId="77777777" w:rsidR="001B7A3A" w:rsidRPr="00653C72" w:rsidRDefault="001B7A3A" w:rsidP="001B7A3A">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referred to as </w:t>
      </w:r>
      <w:r w:rsidRPr="00653C72">
        <w:rPr>
          <w:i/>
          <w:iCs/>
        </w:rPr>
        <w:t>upstream</w:t>
      </w:r>
      <w:r w:rsidRPr="00653C72">
        <w:t>. The IAB-donor performs centralized resource-, topology- and route management for the IAB topology.</w:t>
      </w:r>
    </w:p>
    <w:p w14:paraId="7D378264" w14:textId="77777777" w:rsidR="001B7A3A" w:rsidRPr="00653C72" w:rsidRDefault="001B7A3A" w:rsidP="001B7A3A">
      <w:pPr>
        <w:pStyle w:val="TH"/>
        <w:rPr>
          <w:rFonts w:cs="Arial"/>
          <w:bCs/>
        </w:rPr>
      </w:pPr>
      <w:r w:rsidRPr="00653C72">
        <w:object w:dxaOrig="7174" w:dyaOrig="5709" w14:anchorId="005453DF">
          <v:shape id="_x0000_i1026" type="#_x0000_t75" style="width:299.25pt;height:240pt" o:ole="">
            <v:imagedata r:id="rId18" o:title=""/>
          </v:shape>
          <o:OLEObject Type="Embed" ProgID="Visio.Drawing.11" ShapeID="_x0000_i1026" DrawAspect="Content" ObjectID="_1648991855" r:id="rId19"/>
        </w:object>
      </w:r>
    </w:p>
    <w:p w14:paraId="5592211A" w14:textId="77777777" w:rsidR="001B7A3A" w:rsidRPr="00653C72" w:rsidRDefault="001B7A3A" w:rsidP="001B7A3A">
      <w:pPr>
        <w:pStyle w:val="TF"/>
      </w:pPr>
      <w:r w:rsidRPr="00653C72">
        <w:t>Figure 4.7.1-2: Parent- and child-node relationship for IAB-node</w:t>
      </w:r>
    </w:p>
    <w:p w14:paraId="620CB623" w14:textId="77777777" w:rsidR="001B7A3A" w:rsidRPr="00653C72" w:rsidRDefault="001B7A3A" w:rsidP="001B7A3A">
      <w:pPr>
        <w:pStyle w:val="Heading3"/>
      </w:pPr>
      <w:bookmarkStart w:id="20" w:name="_Toc37231841"/>
      <w:r w:rsidRPr="00653C72">
        <w:t>4.7.2</w:t>
      </w:r>
      <w:r w:rsidRPr="00653C72">
        <w:tab/>
        <w:t>Protocol Stacks</w:t>
      </w:r>
      <w:bookmarkEnd w:id="20"/>
    </w:p>
    <w:p w14:paraId="1CB458CC" w14:textId="77777777" w:rsidR="001B7A3A" w:rsidRPr="00653C72" w:rsidRDefault="001B7A3A" w:rsidP="001B7A3A">
      <w:r w:rsidRPr="00653C72">
        <w:t>Fig. 4.7.2-1 shows the protocol stack for F1-U and Fig. 4.7.2-2 shows the protocol stack for F1-C between IAB-DU and IAB-donor</w:t>
      </w:r>
      <w:del w:id="21" w:author="QC-6" w:date="2020-04-20T17:38:00Z">
        <w:r w:rsidRPr="00653C72" w:rsidDel="0028625D">
          <w:delText xml:space="preserve"> gNB</w:delText>
        </w:r>
      </w:del>
      <w:r w:rsidRPr="00653C72">
        <w:t>-CU. In these figures, F1-U and F1-C are carried over two backhaul hops.</w:t>
      </w:r>
    </w:p>
    <w:p w14:paraId="4DBF5C28" w14:textId="77777777" w:rsidR="001B7A3A" w:rsidRPr="00653C72" w:rsidRDefault="001B7A3A" w:rsidP="001B7A3A">
      <w:r w:rsidRPr="00653C72">
        <w:t>F1-U and F1-C use an IP transport layer between IAB-DU and IAB-donor</w:t>
      </w:r>
      <w:del w:id="22" w:author="QC-6" w:date="2020-04-20T17:57:00Z">
        <w:r w:rsidRPr="00653C72" w:rsidDel="00714760">
          <w:delText xml:space="preserve"> gNB</w:delText>
        </w:r>
      </w:del>
      <w:r w:rsidRPr="00653C72">
        <w:t>-CU as defined in TS 38.470 [32]. F1-U and F1-C need to be security-protected as described in TS 33.501 [5] (the security layer is not shown in the Figures 4.7.2-1/2).</w:t>
      </w:r>
    </w:p>
    <w:p w14:paraId="413F4066" w14:textId="77777777" w:rsidR="001B7A3A" w:rsidRPr="00653C72" w:rsidRDefault="001B7A3A" w:rsidP="001B7A3A">
      <w:r w:rsidRPr="00653C72">
        <w:lastRenderedPageBreak/>
        <w:t xml:space="preserve">On the wireless backhaul, the IP layer is carried over the backhaul adaptation protocol (BAP) sublayer, which enables routing over multiple hops. The IP layer is also used for some </w:t>
      </w:r>
      <w:r w:rsidRPr="00653C72">
        <w:rPr>
          <w:i/>
          <w:iCs/>
        </w:rPr>
        <w:t>non</w:t>
      </w:r>
      <w:r w:rsidRPr="00653C72">
        <w:t>-F1 traffic, such as signalling traffic for the establishment and management of SCTP associations and the F1-supporting security layer.</w:t>
      </w:r>
    </w:p>
    <w:p w14:paraId="3296690A" w14:textId="62D1FEB8" w:rsidR="001B7A3A" w:rsidRPr="00653C72" w:rsidRDefault="001B7A3A" w:rsidP="001B7A3A">
      <w:r w:rsidRPr="00653C72">
        <w:t>On each backhaul link, the BAP PDUs are carried by BH RLC channels. Multiple BH RLC channels can be configured on each BH link to allow traffic prioritization and QoS enforcement. The BH-RLC-channel mapping for BAP PDUs is performed by the BAP entit</w:t>
      </w:r>
      <w:del w:id="23" w:author="QC-6" w:date="2020-04-20T17:39:00Z">
        <w:r w:rsidRPr="00653C72" w:rsidDel="0028625D">
          <w:delText>y</w:delText>
        </w:r>
      </w:del>
      <w:ins w:id="24" w:author="QC-6" w:date="2020-04-20T17:39:00Z">
        <w:r w:rsidR="0028625D">
          <w:t>ies</w:t>
        </w:r>
      </w:ins>
      <w:r w:rsidRPr="00653C72">
        <w:t xml:space="preserve"> on each IAB-node and the IAB-donor</w:t>
      </w:r>
      <w:ins w:id="25" w:author="QC-6" w:date="2020-04-20T17:39:00Z">
        <w:r w:rsidR="0028625D">
          <w:t>-DU</w:t>
        </w:r>
      </w:ins>
      <w:r w:rsidRPr="00653C72">
        <w:t>.</w:t>
      </w:r>
    </w:p>
    <w:p w14:paraId="4F487242" w14:textId="77777777" w:rsidR="001B7A3A" w:rsidRPr="00653C72" w:rsidRDefault="001B7A3A" w:rsidP="001B7A3A">
      <w:r w:rsidRPr="00653C72">
        <w:t>Protocol stacks for an IAB-donor with split gNB architecture are specified in TS 38.401 [4].</w:t>
      </w:r>
    </w:p>
    <w:p w14:paraId="29542EB6" w14:textId="77777777" w:rsidR="001B7A3A" w:rsidRPr="00653C72" w:rsidRDefault="001B7A3A" w:rsidP="001B7A3A">
      <w:pPr>
        <w:pStyle w:val="TH"/>
      </w:pPr>
      <w:r w:rsidRPr="00653C72">
        <w:object w:dxaOrig="6675" w:dyaOrig="4065" w14:anchorId="3E223467">
          <v:shape id="_x0000_i1027" type="#_x0000_t75" style="width:339.75pt;height:206.25pt" o:ole="">
            <v:imagedata r:id="rId20" o:title=""/>
          </v:shape>
          <o:OLEObject Type="Embed" ProgID="Visio.Drawing.11" ShapeID="_x0000_i1027" DrawAspect="Content" ObjectID="_1648991856" r:id="rId21"/>
        </w:object>
      </w:r>
    </w:p>
    <w:p w14:paraId="1D90C2B4" w14:textId="77777777" w:rsidR="001B7A3A" w:rsidRPr="00653C72" w:rsidRDefault="001B7A3A" w:rsidP="001B7A3A">
      <w:pPr>
        <w:pStyle w:val="TF"/>
      </w:pPr>
      <w:r w:rsidRPr="00653C72">
        <w:t>Fig. 4.7.2-1: Protocol stack for the support of F1-U protocol</w:t>
      </w:r>
    </w:p>
    <w:p w14:paraId="558A2AE9" w14:textId="77777777" w:rsidR="001B7A3A" w:rsidRPr="00653C72" w:rsidRDefault="001B7A3A" w:rsidP="001B7A3A">
      <w:pPr>
        <w:pStyle w:val="TH"/>
      </w:pPr>
      <w:r w:rsidRPr="00653C72">
        <w:object w:dxaOrig="6285" w:dyaOrig="4065" w14:anchorId="41413B92">
          <v:shape id="_x0000_i1028" type="#_x0000_t75" style="width:320.25pt;height:206.25pt" o:ole="">
            <v:imagedata r:id="rId22" o:title=""/>
          </v:shape>
          <o:OLEObject Type="Embed" ProgID="Visio.Drawing.11" ShapeID="_x0000_i1028" DrawAspect="Content" ObjectID="_1648991857" r:id="rId23"/>
        </w:object>
      </w:r>
    </w:p>
    <w:p w14:paraId="309D1D57" w14:textId="77777777" w:rsidR="001B7A3A" w:rsidRPr="00653C72" w:rsidRDefault="001B7A3A" w:rsidP="001B7A3A">
      <w:pPr>
        <w:pStyle w:val="TF"/>
      </w:pPr>
      <w:r w:rsidRPr="00653C72">
        <w:t>Fig. 4.7.2-2: Protocol stack for the support of F1-C protocol</w:t>
      </w:r>
    </w:p>
    <w:p w14:paraId="167B4D47" w14:textId="77777777" w:rsidR="001B7A3A" w:rsidRPr="00653C72" w:rsidRDefault="001B7A3A" w:rsidP="001B7A3A">
      <w:r w:rsidRPr="00653C72">
        <w:t>The IAB-MT further establishes SRBs (carrying RRC and NAS) and potentially also DRBs (e.g. carrying OAM traffic) with the IAB-donor. These SRBs and DRBs are transported between the IAB-MT and its parent node over Uu access channel(s). The protocol stacks for the SRB is shown in Fig. 4.7.2-3.</w:t>
      </w:r>
    </w:p>
    <w:p w14:paraId="135058E3" w14:textId="77777777" w:rsidR="001B7A3A" w:rsidRPr="00653C72" w:rsidRDefault="001B7A3A" w:rsidP="001B7A3A">
      <w:pPr>
        <w:pStyle w:val="TH"/>
      </w:pPr>
      <w:r w:rsidRPr="00653C72">
        <w:object w:dxaOrig="6981" w:dyaOrig="3099" w14:anchorId="7E972454">
          <v:shape id="_x0000_i1029" type="#_x0000_t75" style="width:354pt;height:156pt" o:ole="">
            <v:imagedata r:id="rId24" o:title=""/>
          </v:shape>
          <o:OLEObject Type="Embed" ProgID="Visio.Drawing.11" ShapeID="_x0000_i1029" DrawAspect="Content" ObjectID="_1648991858" r:id="rId25"/>
        </w:object>
      </w:r>
    </w:p>
    <w:p w14:paraId="0C6EC9DF" w14:textId="77777777" w:rsidR="001B7A3A" w:rsidRPr="00653C72" w:rsidRDefault="001B7A3A" w:rsidP="001B7A3A">
      <w:pPr>
        <w:pStyle w:val="TF"/>
      </w:pPr>
      <w:r w:rsidRPr="00653C72">
        <w:t>Figure 4.7.2-3: Protocol stack for the support of IAB-MT’s RRC and NAS connections</w:t>
      </w:r>
    </w:p>
    <w:p w14:paraId="1143157B" w14:textId="77777777" w:rsidR="001B7A3A" w:rsidRPr="00653C72" w:rsidRDefault="001B7A3A" w:rsidP="001B7A3A">
      <w:pPr>
        <w:pStyle w:val="Heading3"/>
      </w:pPr>
      <w:bookmarkStart w:id="26" w:name="_Toc37231842"/>
      <w:r w:rsidRPr="00653C72">
        <w:t>4.7.3</w:t>
      </w:r>
      <w:r w:rsidRPr="00653C72">
        <w:tab/>
        <w:t>User-plane Aspects</w:t>
      </w:r>
      <w:bookmarkEnd w:id="26"/>
    </w:p>
    <w:p w14:paraId="559BBC44" w14:textId="77777777" w:rsidR="001B7A3A" w:rsidRPr="00653C72" w:rsidRDefault="001B7A3A" w:rsidP="001B7A3A">
      <w:pPr>
        <w:pStyle w:val="Heading4"/>
      </w:pPr>
      <w:bookmarkStart w:id="27" w:name="_Toc37231843"/>
      <w:r w:rsidRPr="00653C72">
        <w:t>4.7.3.1</w:t>
      </w:r>
      <w:r w:rsidRPr="00653C72">
        <w:tab/>
        <w:t>Backhaul transport</w:t>
      </w:r>
      <w:bookmarkEnd w:id="27"/>
    </w:p>
    <w:p w14:paraId="52925977" w14:textId="7D8373C1" w:rsidR="001B7A3A" w:rsidRPr="00653C72" w:rsidRDefault="001B7A3A" w:rsidP="001B7A3A">
      <w:r w:rsidRPr="00653C72">
        <w:t xml:space="preserve">The IAB-DU’s IP traffic is routed over the wireless backhaul via the BAP sublayer. The BAP sublayer is specified in TS 38.340 [31]. In downstream direction, </w:t>
      </w:r>
      <w:del w:id="28" w:author="QC-6" w:date="2020-04-20T17:40:00Z">
        <w:r w:rsidRPr="00653C72" w:rsidDel="0028625D">
          <w:delText>IP packets</w:delText>
        </w:r>
      </w:del>
      <w:ins w:id="29" w:author="QC-6" w:date="2020-04-20T17:40:00Z">
        <w:r w:rsidR="0028625D">
          <w:t>upper layer packets</w:t>
        </w:r>
      </w:ins>
      <w:r w:rsidRPr="00653C72">
        <w:t xml:space="preserve"> are encapsulated by the BAP sublayer at the IAB-donor, and de-encapsulated at the destination IAB-node. In upstream direction, </w:t>
      </w:r>
      <w:del w:id="30" w:author="QC-6" w:date="2020-04-20T17:40:00Z">
        <w:r w:rsidRPr="00653C72" w:rsidDel="0028625D">
          <w:delText xml:space="preserve">the </w:delText>
        </w:r>
      </w:del>
      <w:r w:rsidRPr="00653C72">
        <w:t xml:space="preserve">upper layer </w:t>
      </w:r>
      <w:del w:id="31" w:author="QC-6" w:date="2020-04-20T17:40:00Z">
        <w:r w:rsidRPr="00653C72" w:rsidDel="0028625D">
          <w:delText>traffic</w:delText>
        </w:r>
      </w:del>
      <w:ins w:id="32" w:author="QC-6" w:date="2020-04-20T17:40:00Z">
        <w:r w:rsidR="0028625D">
          <w:t>packets are</w:t>
        </w:r>
      </w:ins>
      <w:del w:id="33" w:author="QC-6" w:date="2020-04-20T17:40:00Z">
        <w:r w:rsidRPr="00653C72" w:rsidDel="0028625D">
          <w:delText xml:space="preserve"> is</w:delText>
        </w:r>
      </w:del>
      <w:r w:rsidRPr="00653C72">
        <w:t xml:space="preserve"> encapsulated at the IAB-node, and de-encapsulated at the IAB-donor. IAB-specific transport between IAB-donor</w:t>
      </w:r>
      <w:ins w:id="34" w:author="QC-6" w:date="2020-04-20T17:56:00Z">
        <w:r w:rsidR="001D6BDB">
          <w:t>-</w:t>
        </w:r>
      </w:ins>
      <w:del w:id="35" w:author="QC-6" w:date="2020-04-20T17:56:00Z">
        <w:r w:rsidRPr="00653C72" w:rsidDel="001D6BDB">
          <w:delText xml:space="preserve"> </w:delText>
        </w:r>
      </w:del>
      <w:r w:rsidRPr="00653C72">
        <w:t>CU and IAB-donor</w:t>
      </w:r>
      <w:ins w:id="36" w:author="QC-6" w:date="2020-04-20T17:56:00Z">
        <w:r w:rsidR="001D6BDB">
          <w:t>-</w:t>
        </w:r>
      </w:ins>
      <w:del w:id="37" w:author="QC-6" w:date="2020-04-20T17:56:00Z">
        <w:r w:rsidRPr="00653C72" w:rsidDel="001D6BDB">
          <w:delText xml:space="preserve"> </w:delText>
        </w:r>
      </w:del>
      <w:r w:rsidRPr="00653C72">
        <w:t>DU is specified in TS 38.401 [4].</w:t>
      </w:r>
    </w:p>
    <w:p w14:paraId="537EFF20" w14:textId="77777777" w:rsidR="001B7A3A" w:rsidRPr="00653C72" w:rsidRDefault="001B7A3A" w:rsidP="001B7A3A">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p>
    <w:p w14:paraId="4A0E40BF" w14:textId="77777777" w:rsidR="001B7A3A" w:rsidRPr="00653C72" w:rsidRDefault="001B7A3A" w:rsidP="001B7A3A">
      <w:r w:rsidRPr="00653C72">
        <w:t xml:space="preserve">On each hop of the packet’s path, the IAB-node inspects the packets BAP address in the routing 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p>
    <w:p w14:paraId="1FD6BC3A" w14:textId="573C67FB" w:rsidR="001B7A3A" w:rsidRPr="00653C72" w:rsidRDefault="001B7A3A" w:rsidP="001B7A3A">
      <w:r w:rsidRPr="00653C72">
        <w:t xml:space="preserve">The IAB-node also selects the BH RLC channel on the designated egress link. For packets arriving from upper layers the selection of the BH RLC channel is configured by the CU, and it is based on upper layer traffic specifiers. Since each BH RLC channel is configured with </w:t>
      </w:r>
      <w:del w:id="38" w:author="QC-6" w:date="2020-04-20T17:41:00Z">
        <w:r w:rsidRPr="00653C72" w:rsidDel="00CB27EE">
          <w:delText xml:space="preserve">a </w:delText>
        </w:r>
      </w:del>
      <w:r w:rsidRPr="00653C72">
        <w:t xml:space="preserve">QoS </w:t>
      </w:r>
      <w:del w:id="39" w:author="QC-6" w:date="2020-04-20T17:41:00Z">
        <w:r w:rsidRPr="00653C72" w:rsidDel="00CB27EE">
          <w:delText xml:space="preserve">code point </w:delText>
        </w:r>
      </w:del>
      <w:ins w:id="40" w:author="QC-6" w:date="2020-04-20T17:41:00Z">
        <w:r w:rsidR="00CB27EE">
          <w:t xml:space="preserve">information </w:t>
        </w:r>
      </w:ins>
      <w:r w:rsidRPr="00653C72">
        <w:t xml:space="preserve">or priority level, </w:t>
      </w:r>
      <w:ins w:id="41" w:author="QC-6" w:date="2020-04-20T17:41:00Z">
        <w:r w:rsidR="00CB27EE">
          <w:t>BH-</w:t>
        </w:r>
      </w:ins>
      <w:r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42" w:author="QC-6" w:date="2020-04-20T17:41:00Z">
        <w:r w:rsidR="00CB27EE" w:rsidRPr="00CB27EE">
          <w:t xml:space="preserve"> </w:t>
        </w:r>
        <w:r w:rsidR="00CB27EE">
          <w:t xml:space="preserve">For </w:t>
        </w:r>
      </w:ins>
      <w:ins w:id="43" w:author="QC-6" w:date="2020-04-20T18:04:00Z">
        <w:r w:rsidR="00E26A27">
          <w:t>non-user-plane</w:t>
        </w:r>
      </w:ins>
      <w:ins w:id="44" w:author="QC-6" w:date="2020-04-20T17:41:00Z">
        <w:r w:rsidR="00CB27EE">
          <w:t xml:space="preserve"> traffic, it is possible to map UE-associated</w:t>
        </w:r>
      </w:ins>
      <w:ins w:id="45" w:author="QC-6" w:date="2020-04-20T18:04:00Z">
        <w:r w:rsidR="00E26A27">
          <w:t xml:space="preserve"> </w:t>
        </w:r>
      </w:ins>
      <w:ins w:id="46" w:author="QC-6" w:date="2020-04-20T18:05:00Z">
        <w:r w:rsidR="00E26A27">
          <w:t xml:space="preserve">F1AP messages, </w:t>
        </w:r>
      </w:ins>
      <w:ins w:id="47" w:author="QC-6" w:date="2020-04-20T17:41:00Z">
        <w:r w:rsidR="00CB27EE">
          <w:t xml:space="preserve">non-UE-associated F1AP messages </w:t>
        </w:r>
      </w:ins>
      <w:ins w:id="48" w:author="QC-6" w:date="2020-04-20T18:05:00Z">
        <w:r w:rsidR="00E26A27">
          <w:t xml:space="preserve">and non-F1 traffic </w:t>
        </w:r>
      </w:ins>
      <w:ins w:id="49" w:author="QC-6" w:date="2020-04-20T17:41:00Z">
        <w:r w:rsidR="00CB27EE">
          <w:t xml:space="preserve">onto the same or separate BH RLC channels. </w:t>
        </w:r>
      </w:ins>
    </w:p>
    <w:p w14:paraId="0BFFB293" w14:textId="77777777" w:rsidR="001B7A3A" w:rsidRPr="00653C72" w:rsidRDefault="001B7A3A" w:rsidP="001B7A3A">
      <w:r w:rsidRPr="00653C72">
        <w:t>When packets are routed from one BH link to another, the BH RLC channel on the egress BH link is determined based on the mapping configuration between ingress BH RLC channels and egress BH RLC channels provided by the IAB-donor.</w:t>
      </w:r>
    </w:p>
    <w:p w14:paraId="6B725909" w14:textId="77777777" w:rsidR="001B7A3A" w:rsidRPr="00653C72" w:rsidRDefault="001B7A3A" w:rsidP="001B7A3A">
      <w:pPr>
        <w:pStyle w:val="Heading4"/>
      </w:pPr>
      <w:bookmarkStart w:id="50" w:name="_Toc37231844"/>
      <w:r w:rsidRPr="00653C72">
        <w:t>4.7.3.2</w:t>
      </w:r>
      <w:r w:rsidRPr="00653C72">
        <w:tab/>
        <w:t>Flow and Congestion Control</w:t>
      </w:r>
      <w:bookmarkEnd w:id="50"/>
    </w:p>
    <w:p w14:paraId="1CCEB1D9" w14:textId="5177FB98" w:rsidR="001B7A3A" w:rsidRPr="00653C72" w:rsidRDefault="001B7A3A" w:rsidP="001B7A3A">
      <w:pPr>
        <w:rPr>
          <w:lang w:eastAsia="x-none"/>
        </w:rPr>
      </w:pPr>
      <w:r w:rsidRPr="00653C72">
        <w:rPr>
          <w:lang w:eastAsia="x-none"/>
        </w:rPr>
        <w:t>Flow and congestion control can be supported in both upstream and downstream directions in order to avoid congestion-related packet drops on IAB-nodes and IAB-donor</w:t>
      </w:r>
      <w:ins w:id="51" w:author="QC-6" w:date="2020-04-20T17:56:00Z">
        <w:r w:rsidR="001D6BDB">
          <w:rPr>
            <w:lang w:eastAsia="x-none"/>
          </w:rPr>
          <w:t>-</w:t>
        </w:r>
      </w:ins>
      <w:del w:id="52" w:author="QC-6" w:date="2020-04-20T17:56:00Z">
        <w:r w:rsidRPr="00653C72" w:rsidDel="001D6BDB">
          <w:rPr>
            <w:lang w:eastAsia="x-none"/>
          </w:rPr>
          <w:delText xml:space="preserve"> </w:delText>
        </w:r>
      </w:del>
      <w:r w:rsidRPr="00653C72">
        <w:rPr>
          <w:lang w:eastAsia="x-none"/>
        </w:rPr>
        <w:t>DU:</w:t>
      </w:r>
    </w:p>
    <w:p w14:paraId="408983CF" w14:textId="77777777" w:rsidR="001B7A3A" w:rsidRPr="00653C72" w:rsidRDefault="001B7A3A" w:rsidP="001B7A3A">
      <w:pPr>
        <w:pStyle w:val="B1"/>
      </w:pPr>
      <w:r w:rsidRPr="00653C72">
        <w:t>-</w:t>
      </w:r>
      <w:r w:rsidRPr="00653C72">
        <w:tab/>
        <w:t>In upstream direction, UL scheduling on MAC layer can support flow control on each hop;</w:t>
      </w:r>
    </w:p>
    <w:p w14:paraId="76927BF4" w14:textId="59BC6BDD" w:rsidR="001B7A3A" w:rsidRPr="00653C72" w:rsidRDefault="001B7A3A" w:rsidP="001B7A3A">
      <w:pPr>
        <w:pStyle w:val="B1"/>
      </w:pPr>
      <w:r w:rsidRPr="00653C72">
        <w:t>-</w:t>
      </w:r>
      <w:r w:rsidRPr="00653C72">
        <w:tab/>
        <w:t xml:space="preserve">In downstream direction, the NR user plane protocol (TS 38.425 [33]) supports flow and congestion control between the IAB-node and the IAB-donor for UE bearers that terminate at this IAB-node. Further, flow control is supported on BAP </w:t>
      </w:r>
      <w:ins w:id="53" w:author="QC-6" w:date="2020-04-20T17:42:00Z">
        <w:r w:rsidR="00CB27EE">
          <w:t>sub</w:t>
        </w:r>
      </w:ins>
      <w:r w:rsidRPr="00653C72">
        <w:t>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p>
    <w:p w14:paraId="6CAA4516" w14:textId="77777777" w:rsidR="001B7A3A" w:rsidRPr="00653C72" w:rsidRDefault="001B7A3A" w:rsidP="001B7A3A">
      <w:pPr>
        <w:pStyle w:val="Heading4"/>
      </w:pPr>
      <w:bookmarkStart w:id="54" w:name="_Toc37231845"/>
      <w:r w:rsidRPr="00653C72">
        <w:lastRenderedPageBreak/>
        <w:t>4.7.3.3</w:t>
      </w:r>
      <w:r w:rsidRPr="00653C72">
        <w:tab/>
        <w:t>Uplink Scheduling Latency</w:t>
      </w:r>
      <w:bookmarkEnd w:id="54"/>
    </w:p>
    <w:p w14:paraId="5B294A29" w14:textId="77777777" w:rsidR="001B7A3A" w:rsidRPr="00653C72" w:rsidRDefault="001B7A3A" w:rsidP="001B7A3A">
      <w:pPr>
        <w:ind w:left="288" w:firstLine="288"/>
        <w:rPr>
          <w:rFonts w:cs="Arial"/>
          <w:b/>
        </w:rPr>
      </w:pPr>
      <w:r w:rsidRPr="00653C72">
        <w:rPr>
          <w:rFonts w:cs="Arial"/>
        </w:rPr>
        <w:t>Editor’s Note: Brief description of problem needs to be added</w:t>
      </w:r>
    </w:p>
    <w:p w14:paraId="5A0EF9C2" w14:textId="77777777" w:rsidR="001B7A3A" w:rsidRPr="00653C72" w:rsidRDefault="001B7A3A" w:rsidP="001B7A3A"/>
    <w:p w14:paraId="0B9072C7" w14:textId="77777777" w:rsidR="001B7A3A" w:rsidRPr="00653C72" w:rsidRDefault="001B7A3A" w:rsidP="001B7A3A">
      <w:r w:rsidRPr="00653C72">
        <w:t>The IAB-node can reduce UL scheduling latency through pre-emptive signalling of BSR to its parent node. The IAB-node can send the pre-emptive BSR based on UL grants it has provided to child nodes and/or UEs, or based on BSRs it has received from child nodes or UEs (Figure 4.7.3-3). The pre-emptive BSR conveys the data expected rather than the data buffered.</w:t>
      </w:r>
    </w:p>
    <w:p w14:paraId="3F8FF3F7" w14:textId="77777777" w:rsidR="001B7A3A" w:rsidRPr="00653C72" w:rsidRDefault="001B7A3A" w:rsidP="001B7A3A">
      <w:pPr>
        <w:pStyle w:val="TH"/>
      </w:pPr>
      <w:r w:rsidRPr="00653C72">
        <w:object w:dxaOrig="7606" w:dyaOrig="5806" w14:anchorId="0759B7FC">
          <v:shape id="_x0000_i1030" type="#_x0000_t75" style="width:234.75pt;height:178.5pt" o:ole="">
            <v:imagedata r:id="rId26" o:title=""/>
          </v:shape>
          <o:OLEObject Type="Embed" ProgID="Visio.Drawing.15" ShapeID="_x0000_i1030" DrawAspect="Content" ObjectID="_1648991859" r:id="rId27"/>
        </w:object>
      </w:r>
    </w:p>
    <w:p w14:paraId="108F2300" w14:textId="77777777" w:rsidR="001B7A3A" w:rsidRPr="00653C72" w:rsidRDefault="001B7A3A" w:rsidP="001B7A3A">
      <w:pPr>
        <w:pStyle w:val="TF"/>
        <w:spacing w:after="60"/>
        <w:ind w:left="2977" w:hanging="2977"/>
      </w:pPr>
      <w:r w:rsidRPr="00653C72">
        <w:t>Figure 4.7.3-3: Scheduling of BSR in IAB:</w:t>
      </w:r>
    </w:p>
    <w:p w14:paraId="5E3E696D" w14:textId="77777777" w:rsidR="001B7A3A" w:rsidRPr="00653C72" w:rsidRDefault="001B7A3A" w:rsidP="001B7A3A">
      <w:pPr>
        <w:pStyle w:val="TF"/>
        <w:ind w:left="2977"/>
        <w:jc w:val="left"/>
      </w:pPr>
      <w:r w:rsidRPr="00653C72">
        <w:t>a) regular BSR based on buffered data,</w:t>
      </w:r>
      <w:r w:rsidRPr="00653C72">
        <w:br/>
        <w:t>b) pre-emptive BSR based on UL grant,</w:t>
      </w:r>
      <w:r w:rsidRPr="00653C72">
        <w:br/>
        <w:t>c) pre-emptive BSR based on reception of regular BSR</w:t>
      </w:r>
    </w:p>
    <w:p w14:paraId="1B5F5DCE" w14:textId="77777777" w:rsidR="001B7A3A" w:rsidRPr="00653C72" w:rsidRDefault="001B7A3A" w:rsidP="001B7A3A">
      <w:pPr>
        <w:pStyle w:val="Heading3"/>
      </w:pPr>
      <w:bookmarkStart w:id="55" w:name="_Toc37231846"/>
      <w:r w:rsidRPr="00653C72">
        <w:t>4.7.4</w:t>
      </w:r>
      <w:r w:rsidRPr="00653C72">
        <w:tab/>
        <w:t>Signalling procedures</w:t>
      </w:r>
      <w:bookmarkEnd w:id="55"/>
    </w:p>
    <w:p w14:paraId="349E6E32" w14:textId="77777777" w:rsidR="001B7A3A" w:rsidRPr="00653C72" w:rsidRDefault="001B7A3A" w:rsidP="001B7A3A">
      <w:pPr>
        <w:pStyle w:val="Heading4"/>
      </w:pPr>
      <w:bookmarkStart w:id="56" w:name="_Toc37231847"/>
      <w:r w:rsidRPr="00653C72">
        <w:t>4.7.4.1</w:t>
      </w:r>
      <w:r w:rsidRPr="00653C72">
        <w:tab/>
        <w:t>IAB-node Integration</w:t>
      </w:r>
      <w:bookmarkEnd w:id="56"/>
    </w:p>
    <w:p w14:paraId="3CF63D25" w14:textId="77777777" w:rsidR="001B7A3A" w:rsidRPr="00653C72" w:rsidRDefault="001B7A3A" w:rsidP="001B7A3A">
      <w:r w:rsidRPr="00653C72">
        <w:rPr>
          <w:lang w:eastAsia="x-none"/>
        </w:rPr>
        <w:t>The IAB-node integration procedure is captured in TS 38.401 [4].</w:t>
      </w:r>
    </w:p>
    <w:p w14:paraId="4D948B22" w14:textId="77777777" w:rsidR="001B7A3A" w:rsidRPr="00653C72" w:rsidRDefault="001B7A3A" w:rsidP="001B7A3A">
      <w:pPr>
        <w:pStyle w:val="Heading4"/>
      </w:pPr>
      <w:bookmarkStart w:id="57" w:name="_Toc37231848"/>
      <w:r w:rsidRPr="00653C72">
        <w:t>4.7.4.2</w:t>
      </w:r>
      <w:r w:rsidRPr="00653C72">
        <w:tab/>
        <w:t>IAB-node Migration</w:t>
      </w:r>
      <w:bookmarkEnd w:id="57"/>
    </w:p>
    <w:p w14:paraId="56AA7742" w14:textId="36FCAD52" w:rsidR="001B7A3A" w:rsidRPr="00653C72" w:rsidRDefault="001B7A3A" w:rsidP="001B7A3A">
      <w:r w:rsidRPr="00653C72">
        <w:t>The IAB-node can migrate to a different parent node underneath the same IAB-donor</w:t>
      </w:r>
      <w:ins w:id="58" w:author="QC-6" w:date="2020-04-20T17:56:00Z">
        <w:r w:rsidR="001D6BDB">
          <w:t>-</w:t>
        </w:r>
      </w:ins>
      <w:del w:id="59" w:author="QC-6" w:date="2020-04-20T17:56:00Z">
        <w:r w:rsidRPr="00653C72" w:rsidDel="001D6BDB">
          <w:delText xml:space="preserve"> </w:delText>
        </w:r>
      </w:del>
      <w:r w:rsidRPr="00653C72">
        <w:t>CU. The IAB-node continues providing access and backhaul service when migrating to a different parent node.</w:t>
      </w:r>
    </w:p>
    <w:p w14:paraId="64AE0BFF" w14:textId="35903130" w:rsidR="001B7A3A" w:rsidRPr="00653C72" w:rsidRDefault="001B7A3A" w:rsidP="001B7A3A">
      <w:r w:rsidRPr="00653C72">
        <w:t>The IAB-node migration procedure</w:t>
      </w:r>
      <w:del w:id="60" w:author="QC-6" w:date="2020-04-20T17:43:00Z">
        <w:r w:rsidRPr="00653C72" w:rsidDel="001261B4">
          <w:delText>s</w:delText>
        </w:r>
      </w:del>
      <w:r w:rsidRPr="00653C72">
        <w:t xml:space="preserve"> </w:t>
      </w:r>
      <w:del w:id="61" w:author="QC-6" w:date="2020-04-20T17:43:00Z">
        <w:r w:rsidRPr="00653C72" w:rsidDel="001261B4">
          <w:delText xml:space="preserve">are </w:delText>
        </w:r>
      </w:del>
      <w:ins w:id="62" w:author="QC-6" w:date="2020-04-20T17:43:00Z">
        <w:r w:rsidR="001261B4">
          <w:t>is</w:t>
        </w:r>
        <w:r w:rsidR="001261B4" w:rsidRPr="00653C72">
          <w:t xml:space="preserve"> </w:t>
        </w:r>
      </w:ins>
      <w:r w:rsidRPr="00653C72">
        <w:t>captured in TS 38.401 [4].</w:t>
      </w:r>
    </w:p>
    <w:p w14:paraId="040F1A7F" w14:textId="77777777" w:rsidR="001B7A3A" w:rsidRPr="00653C72" w:rsidRDefault="001B7A3A" w:rsidP="001B7A3A">
      <w:pPr>
        <w:pStyle w:val="Heading4"/>
      </w:pPr>
      <w:bookmarkStart w:id="63" w:name="_Toc37231849"/>
      <w:r w:rsidRPr="00653C72">
        <w:t>4.7.4.3</w:t>
      </w:r>
      <w:r w:rsidRPr="00653C72">
        <w:tab/>
        <w:t>Topological Redundancy</w:t>
      </w:r>
      <w:bookmarkEnd w:id="63"/>
    </w:p>
    <w:p w14:paraId="527819FB" w14:textId="7B10ED16" w:rsidR="001B7A3A" w:rsidRPr="00653C72" w:rsidRDefault="001B7A3A" w:rsidP="001B7A3A">
      <w:r w:rsidRPr="00653C72">
        <w:t>The IAB-node may have redundant routes to the IAB-donor</w:t>
      </w:r>
      <w:ins w:id="64" w:author="QC-6" w:date="2020-04-20T17:56:00Z">
        <w:r w:rsidR="001D6BDB">
          <w:t>-</w:t>
        </w:r>
      </w:ins>
      <w:del w:id="65" w:author="QC-6" w:date="2020-04-20T17:56:00Z">
        <w:r w:rsidRPr="00653C72" w:rsidDel="001D6BDB">
          <w:delText xml:space="preserve"> </w:delText>
        </w:r>
      </w:del>
      <w:r w:rsidRPr="00653C72">
        <w:t>CU.</w:t>
      </w:r>
    </w:p>
    <w:p w14:paraId="64899397" w14:textId="4C714D96" w:rsidR="001B7A3A" w:rsidRPr="00653C72" w:rsidRDefault="001B7A3A" w:rsidP="001B7A3A">
      <w:r w:rsidRPr="00653C72">
        <w:t xml:space="preserve">For IAB-nodes operating in SA-mode, NR DC is used to enable route redundancy in the BH by allowing the IAB-MT to have concurrent BH </w:t>
      </w:r>
      <w:del w:id="66" w:author="QC-6" w:date="2020-04-20T17:43:00Z">
        <w:r w:rsidRPr="00653C72" w:rsidDel="00A4131A">
          <w:delText xml:space="preserve">RLC </w:delText>
        </w:r>
      </w:del>
      <w:r w:rsidRPr="00653C72">
        <w:t>links with two parent nodes. The parent nodes have to be connected to the same IAB-donor</w:t>
      </w:r>
      <w:ins w:id="67" w:author="QC-6" w:date="2020-04-20T17:56:00Z">
        <w:r w:rsidR="001D6BDB">
          <w:t>-</w:t>
        </w:r>
      </w:ins>
      <w:del w:id="68" w:author="QC-6" w:date="2020-04-20T17:56:00Z">
        <w:r w:rsidRPr="00653C72" w:rsidDel="001D6BDB">
          <w:delText xml:space="preserve"> </w:delText>
        </w:r>
      </w:del>
      <w:r w:rsidRPr="00653C72">
        <w:t>CU</w:t>
      </w:r>
      <w:del w:id="69" w:author="QC-6" w:date="2020-04-20T17:43:00Z">
        <w:r w:rsidRPr="00653C72" w:rsidDel="00A4131A">
          <w:delText>-CP</w:delText>
        </w:r>
      </w:del>
      <w:r w:rsidRPr="00653C72">
        <w:t xml:space="preserve">, which controls the establishment and release of redundant routes via these two parent nodes. The parent nodes </w:t>
      </w:r>
      <w:ins w:id="70" w:author="QC-6" w:date="2020-04-20T17:44:00Z">
        <w:r w:rsidR="00A4131A">
          <w:t xml:space="preserve">gNB-DU functionality </w:t>
        </w:r>
      </w:ins>
      <w:r w:rsidRPr="00653C72">
        <w:t>together with the IAB-donor</w:t>
      </w:r>
      <w:ins w:id="71" w:author="QC-6" w:date="2020-04-20T17:44:00Z">
        <w:r w:rsidR="00A4131A">
          <w:t>-</w:t>
        </w:r>
      </w:ins>
      <w:del w:id="72" w:author="QC-6" w:date="2020-04-20T17:44:00Z">
        <w:r w:rsidRPr="00653C72" w:rsidDel="00A4131A">
          <w:delText xml:space="preserve"> </w:delText>
        </w:r>
      </w:del>
      <w:r w:rsidRPr="00653C72">
        <w:t>CU obtain the roles of the IAB-MT’s master node and secondary node. The NR DC framework (e.g. MCG/SCG-related procedures) is used to configure the dual radio links with the parent nodes (TS 37.340 [21]).</w:t>
      </w:r>
    </w:p>
    <w:p w14:paraId="0CEFE6CB" w14:textId="77777777" w:rsidR="001B7A3A" w:rsidRPr="00653C72" w:rsidRDefault="001B7A3A" w:rsidP="001B7A3A">
      <w:r w:rsidRPr="00653C72">
        <w:t>The procedure for establishment of topological redundancy for IAB-nodes operating in SA is captured in TS 38.401 [4].</w:t>
      </w:r>
    </w:p>
    <w:p w14:paraId="6A75B28A" w14:textId="77777777" w:rsidR="001B7A3A" w:rsidRPr="00653C72" w:rsidRDefault="001B7A3A" w:rsidP="001B7A3A">
      <w:r w:rsidRPr="00653C72">
        <w:t>IAB-nodes operating in ENDC can exchange F1-C traffic with the IAB-donor via the MeNB. The F1-C message are carried over LTE RRC using SRB2 between IAB-node and MeNB and via X2AP between MeNB and IAB-donor.</w:t>
      </w:r>
    </w:p>
    <w:p w14:paraId="404F4C32" w14:textId="77777777" w:rsidR="001B7A3A" w:rsidRPr="00653C72" w:rsidRDefault="001B7A3A" w:rsidP="001B7A3A">
      <w:r w:rsidRPr="00653C72">
        <w:t>The procedure for establishment of redundant transport of F1-C for IAB-nodes using ENDC is captured in TS 38.401 [4].</w:t>
      </w:r>
    </w:p>
    <w:p w14:paraId="3D2B01DE" w14:textId="77777777" w:rsidR="001B7A3A" w:rsidRPr="00653C72" w:rsidRDefault="001B7A3A" w:rsidP="001B7A3A">
      <w:pPr>
        <w:pStyle w:val="Heading4"/>
      </w:pPr>
      <w:bookmarkStart w:id="73" w:name="_Toc37231850"/>
      <w:r w:rsidRPr="00653C72">
        <w:lastRenderedPageBreak/>
        <w:t>4.7.4.4</w:t>
      </w:r>
      <w:r w:rsidRPr="00653C72">
        <w:tab/>
        <w:t>Backhaul RLF Recovery</w:t>
      </w:r>
      <w:bookmarkEnd w:id="73"/>
    </w:p>
    <w:p w14:paraId="35F3641C" w14:textId="31BA41B8" w:rsidR="001B7A3A" w:rsidRPr="00653C72" w:rsidRDefault="001B7A3A" w:rsidP="001B7A3A">
      <w:r w:rsidRPr="00653C72">
        <w:t>When the IAB-node using SA-mode declares RLF on the backhaul link, it can migrate to another parent node. The BH RLF recovery procedure to a parent node underneath the same IAB-donor</w:t>
      </w:r>
      <w:ins w:id="74" w:author="QC-6" w:date="2020-04-20T17:56:00Z">
        <w:r w:rsidR="001D6BDB">
          <w:t>-</w:t>
        </w:r>
      </w:ins>
      <w:del w:id="75" w:author="QC-6" w:date="2020-04-20T17:56:00Z">
        <w:r w:rsidRPr="00653C72" w:rsidDel="001D6BDB">
          <w:delText xml:space="preserve"> </w:delText>
        </w:r>
      </w:del>
      <w:r w:rsidRPr="00653C72">
        <w:t>CU is captured in TS 38.401 [4]. BH RLF declaration for IAB is handled in Section 9.2.7.</w:t>
      </w:r>
    </w:p>
    <w:p w14:paraId="45BD6541" w14:textId="2E0BE14C" w:rsidR="001C584A" w:rsidRDefault="001C584A" w:rsidP="00113BEF">
      <w:pPr>
        <w:pStyle w:val="Doc-text2"/>
        <w:ind w:left="0" w:firstLine="0"/>
        <w:rPr>
          <w:ins w:id="76" w:author="QC-3" w:date="2020-03-02T16:54:00Z"/>
          <w:rFonts w:ascii="Times New Roman" w:hAnsi="Times New Roman"/>
          <w:lang w:val="en-US"/>
        </w:rPr>
      </w:pPr>
    </w:p>
    <w:p w14:paraId="5BD17A17" w14:textId="77777777" w:rsidR="00E56590" w:rsidRPr="00B90C4B" w:rsidRDefault="00E56590" w:rsidP="00E565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5FC9776C" w14:textId="77777777" w:rsidR="00626762" w:rsidRPr="00653C72" w:rsidRDefault="00626762" w:rsidP="00626762">
      <w:pPr>
        <w:pStyle w:val="Heading2"/>
      </w:pPr>
      <w:bookmarkStart w:id="77" w:name="_Toc20387931"/>
      <w:bookmarkStart w:id="78" w:name="_Toc29376010"/>
      <w:bookmarkStart w:id="79" w:name="_Toc37231895"/>
      <w:r w:rsidRPr="00653C72">
        <w:t>6.1</w:t>
      </w:r>
      <w:r w:rsidRPr="00653C72">
        <w:tab/>
        <w:t>Overview</w:t>
      </w:r>
      <w:bookmarkEnd w:id="77"/>
      <w:bookmarkEnd w:id="78"/>
      <w:bookmarkEnd w:id="79"/>
    </w:p>
    <w:p w14:paraId="4EF74EA3" w14:textId="77777777" w:rsidR="00626762" w:rsidRPr="00653C72" w:rsidRDefault="00626762" w:rsidP="00626762">
      <w:r w:rsidRPr="00653C7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0090AC58" w14:textId="77777777" w:rsidR="00626762" w:rsidRPr="00653C72" w:rsidRDefault="00626762" w:rsidP="00626762">
      <w:pPr>
        <w:pStyle w:val="B1"/>
      </w:pPr>
      <w:r w:rsidRPr="00653C72">
        <w:t>-</w:t>
      </w:r>
      <w:r w:rsidRPr="00653C72">
        <w:tab/>
        <w:t>The physical layer offers to the MAC sublayer transport channels;</w:t>
      </w:r>
    </w:p>
    <w:p w14:paraId="49305960" w14:textId="77777777" w:rsidR="00626762" w:rsidRPr="00653C72" w:rsidRDefault="00626762" w:rsidP="00626762">
      <w:pPr>
        <w:pStyle w:val="B1"/>
      </w:pPr>
      <w:r w:rsidRPr="00653C72">
        <w:t>-</w:t>
      </w:r>
      <w:r w:rsidRPr="00653C72">
        <w:tab/>
        <w:t>The MAC sublayer offers to the RLC sublayer logical channels;</w:t>
      </w:r>
    </w:p>
    <w:p w14:paraId="5EE19490" w14:textId="77777777" w:rsidR="00626762" w:rsidRPr="00653C72" w:rsidRDefault="00626762" w:rsidP="00626762">
      <w:pPr>
        <w:pStyle w:val="B1"/>
      </w:pPr>
      <w:r w:rsidRPr="00653C72">
        <w:t>-</w:t>
      </w:r>
      <w:r w:rsidRPr="00653C72">
        <w:tab/>
        <w:t>The RLC sublayer offers to</w:t>
      </w:r>
      <w:r w:rsidRPr="00653C72" w:rsidDel="00EF15BC">
        <w:t xml:space="preserve"> </w:t>
      </w:r>
      <w:r w:rsidRPr="00653C72">
        <w:t>the PDCP sublayer RLC channels;</w:t>
      </w:r>
    </w:p>
    <w:p w14:paraId="0F0D31B5" w14:textId="77777777" w:rsidR="00626762" w:rsidRPr="00653C72" w:rsidRDefault="00626762" w:rsidP="00626762">
      <w:pPr>
        <w:pStyle w:val="B1"/>
      </w:pPr>
      <w:r w:rsidRPr="00653C72">
        <w:t>-</w:t>
      </w:r>
      <w:r w:rsidRPr="00653C72">
        <w:tab/>
        <w:t>The PDCP sublayer offers to</w:t>
      </w:r>
      <w:r w:rsidRPr="00653C72" w:rsidDel="00EF15BC">
        <w:t xml:space="preserve"> </w:t>
      </w:r>
      <w:r w:rsidRPr="00653C72">
        <w:t>the SDAP sublayer radio bearers;</w:t>
      </w:r>
    </w:p>
    <w:p w14:paraId="0838949F" w14:textId="77777777" w:rsidR="00626762" w:rsidRPr="00653C72" w:rsidRDefault="00626762" w:rsidP="00626762">
      <w:pPr>
        <w:pStyle w:val="B1"/>
      </w:pPr>
      <w:r w:rsidRPr="00653C72">
        <w:t>-</w:t>
      </w:r>
      <w:r w:rsidRPr="00653C72">
        <w:tab/>
        <w:t>The SDAP sublayer offers to</w:t>
      </w:r>
      <w:r w:rsidRPr="00653C72" w:rsidDel="00EF15BC">
        <w:t xml:space="preserve"> </w:t>
      </w:r>
      <w:r w:rsidRPr="00653C72">
        <w:t>5GC QoS flows;</w:t>
      </w:r>
    </w:p>
    <w:p w14:paraId="7DAA3D26" w14:textId="77777777" w:rsidR="00626762" w:rsidRPr="00653C72" w:rsidRDefault="00626762" w:rsidP="00626762">
      <w:pPr>
        <w:pStyle w:val="B1"/>
      </w:pPr>
      <w:r w:rsidRPr="00653C72">
        <w:t>-</w:t>
      </w:r>
      <w:r w:rsidRPr="00653C72">
        <w:tab/>
      </w:r>
      <w:r w:rsidRPr="00653C72">
        <w:rPr>
          <w:i/>
        </w:rPr>
        <w:t>Comp.</w:t>
      </w:r>
      <w:r w:rsidRPr="00653C72">
        <w:t xml:space="preserve"> refers to header compression and </w:t>
      </w:r>
      <w:r w:rsidRPr="00653C72">
        <w:rPr>
          <w:i/>
        </w:rPr>
        <w:t>segm.</w:t>
      </w:r>
      <w:r w:rsidRPr="00653C72">
        <w:t xml:space="preserve"> to segmentation;</w:t>
      </w:r>
    </w:p>
    <w:p w14:paraId="06F8CD26" w14:textId="77777777" w:rsidR="00626762" w:rsidRPr="00653C72" w:rsidRDefault="00626762" w:rsidP="00626762">
      <w:pPr>
        <w:pStyle w:val="B1"/>
      </w:pPr>
      <w:r w:rsidRPr="00653C72">
        <w:t>-</w:t>
      </w:r>
      <w:r w:rsidRPr="00653C72">
        <w:tab/>
        <w:t>Control channels (BCCH, PCCH are not depicted for clarity).</w:t>
      </w:r>
    </w:p>
    <w:p w14:paraId="11E2E57A" w14:textId="77777777" w:rsidR="00626762" w:rsidRPr="00653C72" w:rsidRDefault="00626762" w:rsidP="00626762">
      <w:pPr>
        <w:pStyle w:val="NO"/>
      </w:pPr>
      <w:r w:rsidRPr="00653C72">
        <w:t>NOTE:</w:t>
      </w:r>
      <w:r w:rsidRPr="00653C72">
        <w:tab/>
        <w:t>The gNB may not be able to guarantee that a L2 buffer overflow will never occur. If such overflow occurs, the UE may discard packets in the L2 buffer.</w:t>
      </w:r>
    </w:p>
    <w:p w14:paraId="488A356A" w14:textId="77777777" w:rsidR="00626762" w:rsidRPr="00653C72" w:rsidRDefault="00626762" w:rsidP="00626762">
      <w:pPr>
        <w:pStyle w:val="TH"/>
      </w:pPr>
      <w:r w:rsidRPr="00653C72">
        <w:rPr>
          <w:noProof/>
        </w:rPr>
        <w:object w:dxaOrig="7370" w:dyaOrig="6452" w14:anchorId="782307F7">
          <v:shape id="_x0000_i1031" type="#_x0000_t75" style="width:368.25pt;height:322.5pt" o:ole="">
            <v:imagedata r:id="rId28" o:title=""/>
          </v:shape>
          <o:OLEObject Type="Embed" ProgID="Visio.Drawing.11" ShapeID="_x0000_i1031" DrawAspect="Content" ObjectID="_1648991860" r:id="rId29"/>
        </w:object>
      </w:r>
    </w:p>
    <w:p w14:paraId="792FF0E8" w14:textId="77777777" w:rsidR="00626762" w:rsidRPr="00653C72" w:rsidRDefault="00626762" w:rsidP="00626762">
      <w:pPr>
        <w:pStyle w:val="TF"/>
      </w:pPr>
      <w:r w:rsidRPr="00653C72">
        <w:t>Figure 6.1-1: Downlink Layer 2 Structure</w:t>
      </w:r>
    </w:p>
    <w:p w14:paraId="3F39E679" w14:textId="77777777" w:rsidR="00626762" w:rsidRPr="00653C72" w:rsidRDefault="00626762" w:rsidP="00626762">
      <w:pPr>
        <w:pStyle w:val="TH"/>
      </w:pPr>
      <w:r w:rsidRPr="00653C72">
        <w:rPr>
          <w:noProof/>
        </w:rPr>
        <w:object w:dxaOrig="5395" w:dyaOrig="6452" w14:anchorId="72F5802B">
          <v:shape id="_x0000_i1032" type="#_x0000_t75" style="width:270.75pt;height:322.5pt" o:ole="">
            <v:imagedata r:id="rId30" o:title=""/>
          </v:shape>
          <o:OLEObject Type="Embed" ProgID="Visio.Drawing.11" ShapeID="_x0000_i1032" DrawAspect="Content" ObjectID="_1648991861" r:id="rId31"/>
        </w:object>
      </w:r>
    </w:p>
    <w:p w14:paraId="2B4B82E7" w14:textId="77777777" w:rsidR="00626762" w:rsidRPr="00653C72" w:rsidRDefault="00626762" w:rsidP="00626762">
      <w:pPr>
        <w:pStyle w:val="TF"/>
      </w:pPr>
      <w:r w:rsidRPr="00653C72">
        <w:t>Figure 6.1-2: Uplink Layer 2 Structure</w:t>
      </w:r>
    </w:p>
    <w:p w14:paraId="0AE9B4AF" w14:textId="77777777" w:rsidR="00626762" w:rsidRPr="00653C72" w:rsidRDefault="00626762" w:rsidP="00626762">
      <w:r w:rsidRPr="00653C72">
        <w:t>Radio bearers are categorized into two groups: data radio bearers (DRB) for user plane data and signalling radio bearers (SRB) for control plane data.</w:t>
      </w:r>
    </w:p>
    <w:p w14:paraId="42C54C1B" w14:textId="77777777" w:rsidR="00626762" w:rsidRPr="00653C72" w:rsidRDefault="00626762" w:rsidP="00626762">
      <w:r w:rsidRPr="00653C72">
        <w:t>For IAB, the layer 2 of NR also includes: Backhaul Adaptation Protocol (BAP).</w:t>
      </w:r>
    </w:p>
    <w:p w14:paraId="260579EF" w14:textId="77777777" w:rsidR="00626762" w:rsidRPr="00653C72" w:rsidRDefault="00626762" w:rsidP="00626762">
      <w:pPr>
        <w:pStyle w:val="B1"/>
      </w:pPr>
      <w:r w:rsidRPr="00653C72">
        <w:t xml:space="preserve">- </w:t>
      </w:r>
      <w:r w:rsidRPr="00653C72">
        <w:tab/>
        <w:t>The BAP sublayer supports routing across the IAB topology and mapping to BH RLC channels for enforcement of traffic prioritization and QoS.</w:t>
      </w:r>
    </w:p>
    <w:p w14:paraId="3B237C4C" w14:textId="26503616" w:rsidR="00626762" w:rsidRPr="00653C72" w:rsidRDefault="00626762" w:rsidP="00626762">
      <w:pPr>
        <w:rPr>
          <w:b/>
          <w:bCs/>
        </w:rPr>
      </w:pPr>
      <w:r w:rsidRPr="00653C72">
        <w:t>Figures 6.1-3 below depicts the Layer</w:t>
      </w:r>
      <w:ins w:id="80" w:author="QC-6" w:date="2020-04-20T17:47:00Z">
        <w:r w:rsidR="009C2642">
          <w:t>-</w:t>
        </w:r>
      </w:ins>
      <w:del w:id="81" w:author="QC-6" w:date="2020-04-20T17:47:00Z">
        <w:r w:rsidRPr="00653C72" w:rsidDel="009C2642">
          <w:delText xml:space="preserve"> </w:delText>
        </w:r>
      </w:del>
      <w:r w:rsidRPr="00653C72">
        <w:t>2 architecture for downlink on the IAB-donor. Figure 6.1-4 and 6.1-5 depict the Layer</w:t>
      </w:r>
      <w:ins w:id="82" w:author="QC-6" w:date="2020-04-20T17:47:00Z">
        <w:r w:rsidR="009C2642">
          <w:t>-</w:t>
        </w:r>
      </w:ins>
      <w:del w:id="83" w:author="QC-6" w:date="2020-04-20T17:47:00Z">
        <w:r w:rsidRPr="00653C72" w:rsidDel="009C2642">
          <w:delText xml:space="preserve"> </w:delText>
        </w:r>
      </w:del>
      <w:r w:rsidRPr="00653C72">
        <w:t xml:space="preserve">2 architecture for downlink and uplink on the IAB-node, where the BAP </w:t>
      </w:r>
      <w:ins w:id="84" w:author="QC-6" w:date="2020-04-20T17:46:00Z">
        <w:r w:rsidR="009C2642">
          <w:t>sub</w:t>
        </w:r>
      </w:ins>
      <w:r w:rsidRPr="00653C72">
        <w:t>layer offers routing functionality and mapping to backhaul RLC channels.</w:t>
      </w:r>
    </w:p>
    <w:p w14:paraId="5B644B78" w14:textId="77777777" w:rsidR="00626762" w:rsidRPr="00653C72" w:rsidRDefault="00626762" w:rsidP="00626762">
      <w:pPr>
        <w:pStyle w:val="TH"/>
      </w:pPr>
      <w:r w:rsidRPr="00653C72">
        <w:object w:dxaOrig="12687" w:dyaOrig="10240" w14:anchorId="4F42F21F">
          <v:shape id="_x0000_i1033" type="#_x0000_t75" style="width:405pt;height:324pt" o:ole="">
            <v:imagedata r:id="rId32" o:title=""/>
          </v:shape>
          <o:OLEObject Type="Embed" ProgID="Visio.Drawing.11" ShapeID="_x0000_i1033" DrawAspect="Content" ObjectID="_1648991862" r:id="rId33"/>
        </w:object>
      </w:r>
    </w:p>
    <w:p w14:paraId="31B02EF5" w14:textId="6E37ABED" w:rsidR="00626762" w:rsidRPr="00653C72" w:rsidRDefault="00626762" w:rsidP="00626762">
      <w:pPr>
        <w:pStyle w:val="TF"/>
      </w:pPr>
      <w:r w:rsidRPr="00653C72">
        <w:t xml:space="preserve">Figure 6-1.3: </w:t>
      </w:r>
      <w:commentRangeStart w:id="85"/>
      <w:r w:rsidRPr="00653C72">
        <w:t xml:space="preserve">DL L2-structure </w:t>
      </w:r>
      <w:del w:id="86" w:author="QC-6" w:date="2020-04-20T17:47:00Z">
        <w:r w:rsidRPr="00653C72" w:rsidDel="009C2642">
          <w:delText xml:space="preserve">for user plane </w:delText>
        </w:r>
      </w:del>
      <w:r w:rsidRPr="00653C72">
        <w:t>at IAB-donor</w:t>
      </w:r>
      <w:commentRangeEnd w:id="85"/>
      <w:r w:rsidR="00F02C60">
        <w:rPr>
          <w:rStyle w:val="CommentReference"/>
          <w:rFonts w:ascii="Times New Roman" w:hAnsi="Times New Roman"/>
          <w:b w:val="0"/>
          <w:lang w:val="x-none" w:eastAsia="sv-SE"/>
        </w:rPr>
        <w:commentReference w:id="85"/>
      </w:r>
    </w:p>
    <w:p w14:paraId="4F064A37" w14:textId="77777777" w:rsidR="00626762" w:rsidRPr="00653C72" w:rsidRDefault="00626762" w:rsidP="00626762">
      <w:pPr>
        <w:pStyle w:val="TH"/>
      </w:pPr>
      <w:r w:rsidRPr="00653C72">
        <w:object w:dxaOrig="12160" w:dyaOrig="10985" w14:anchorId="564F7CE1">
          <v:shape id="_x0000_i1034" type="#_x0000_t75" style="width:364.5pt;height:328.5pt" o:ole="">
            <v:imagedata r:id="rId37" o:title=""/>
          </v:shape>
          <o:OLEObject Type="Embed" ProgID="Visio.Drawing.11" ShapeID="_x0000_i1034" DrawAspect="Content" ObjectID="_1648991863" r:id="rId38"/>
        </w:object>
      </w:r>
    </w:p>
    <w:p w14:paraId="3F59F852" w14:textId="68CB9D4E" w:rsidR="00626762" w:rsidRPr="00653C72" w:rsidRDefault="00626762" w:rsidP="00626762">
      <w:pPr>
        <w:pStyle w:val="TF"/>
      </w:pPr>
      <w:commentRangeStart w:id="87"/>
      <w:r w:rsidRPr="00653C72">
        <w:t xml:space="preserve">Figure 6.1-4: DL L2-structure </w:t>
      </w:r>
      <w:del w:id="88" w:author="QC-6" w:date="2020-04-20T17:47:00Z">
        <w:r w:rsidRPr="00653C72" w:rsidDel="009C2642">
          <w:delText xml:space="preserve">for user plane </w:delText>
        </w:r>
      </w:del>
      <w:r w:rsidRPr="00653C72">
        <w:t>at IAB-node</w:t>
      </w:r>
      <w:commentRangeEnd w:id="87"/>
      <w:r w:rsidR="00F02C60">
        <w:rPr>
          <w:rStyle w:val="CommentReference"/>
          <w:rFonts w:ascii="Times New Roman" w:hAnsi="Times New Roman"/>
          <w:b w:val="0"/>
          <w:lang w:val="x-none" w:eastAsia="sv-SE"/>
        </w:rPr>
        <w:commentReference w:id="87"/>
      </w:r>
    </w:p>
    <w:p w14:paraId="7998418B" w14:textId="77777777" w:rsidR="00626762" w:rsidRPr="00653C72" w:rsidRDefault="00626762" w:rsidP="00626762">
      <w:pPr>
        <w:pStyle w:val="TH"/>
      </w:pPr>
      <w:r w:rsidRPr="00653C72">
        <w:object w:dxaOrig="11570" w:dyaOrig="11137" w14:anchorId="4276B9FA">
          <v:shape id="_x0000_i1035" type="#_x0000_t75" style="width:348pt;height:333.75pt" o:ole="">
            <v:imagedata r:id="rId39" o:title=""/>
          </v:shape>
          <o:OLEObject Type="Embed" ProgID="Visio.Drawing.11" ShapeID="_x0000_i1035" DrawAspect="Content" ObjectID="_1648991864" r:id="rId40"/>
        </w:object>
      </w:r>
    </w:p>
    <w:p w14:paraId="611776F1" w14:textId="665E9D10" w:rsidR="00626762" w:rsidRPr="00653C72" w:rsidRDefault="00626762" w:rsidP="00626762">
      <w:pPr>
        <w:pStyle w:val="TF"/>
      </w:pPr>
      <w:commentRangeStart w:id="89"/>
      <w:r w:rsidRPr="00653C72">
        <w:t xml:space="preserve">Figure 6.1-5: UL L2-structure </w:t>
      </w:r>
      <w:del w:id="90" w:author="QC-6" w:date="2020-04-20T17:47:00Z">
        <w:r w:rsidRPr="00653C72" w:rsidDel="009C2642">
          <w:delText xml:space="preserve">for user plane </w:delText>
        </w:r>
      </w:del>
      <w:r w:rsidRPr="00653C72">
        <w:t>at IAB-node</w:t>
      </w:r>
      <w:commentRangeEnd w:id="89"/>
      <w:r w:rsidR="00F02C60">
        <w:rPr>
          <w:rStyle w:val="CommentReference"/>
          <w:rFonts w:ascii="Times New Roman" w:hAnsi="Times New Roman"/>
          <w:b w:val="0"/>
          <w:lang w:val="x-none" w:eastAsia="sv-SE"/>
        </w:rPr>
        <w:commentReference w:id="89"/>
      </w:r>
    </w:p>
    <w:p w14:paraId="2DF22DF5" w14:textId="65DBC3FB" w:rsidR="00B83CB0" w:rsidRPr="00B90C4B" w:rsidRDefault="00B83CB0" w:rsidP="00B83C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r>
        <w:rPr>
          <w:i/>
          <w:noProof/>
        </w:rPr>
        <w:t xml:space="preserve"> </w:t>
      </w:r>
    </w:p>
    <w:p w14:paraId="62068E47" w14:textId="77777777" w:rsidR="003A49E7" w:rsidRPr="00653C72" w:rsidRDefault="003A49E7" w:rsidP="003A49E7">
      <w:pPr>
        <w:pStyle w:val="Heading2"/>
      </w:pPr>
      <w:bookmarkStart w:id="91" w:name="_Toc37231913"/>
      <w:bookmarkEnd w:id="16"/>
      <w:r w:rsidRPr="00653C72">
        <w:t>6.11</w:t>
      </w:r>
      <w:r w:rsidRPr="00653C72">
        <w:tab/>
        <w:t>Backhaul Adaptation Protocol Sublayer</w:t>
      </w:r>
      <w:bookmarkEnd w:id="91"/>
    </w:p>
    <w:p w14:paraId="308D33B4" w14:textId="77777777" w:rsidR="003A49E7" w:rsidRPr="00653C72" w:rsidRDefault="003A49E7" w:rsidP="003A49E7">
      <w:pPr>
        <w:pStyle w:val="Heading3"/>
        <w:ind w:left="0" w:firstLine="0"/>
      </w:pPr>
      <w:bookmarkStart w:id="92" w:name="_Toc37231914"/>
      <w:r w:rsidRPr="00653C72">
        <w:t>6.11.1</w:t>
      </w:r>
      <w:r w:rsidRPr="00653C72">
        <w:tab/>
        <w:t>Services and Functions</w:t>
      </w:r>
      <w:bookmarkEnd w:id="92"/>
    </w:p>
    <w:p w14:paraId="3405482C" w14:textId="77777777" w:rsidR="003A49E7" w:rsidRPr="00653C72" w:rsidRDefault="003A49E7" w:rsidP="003A49E7">
      <w:pPr>
        <w:rPr>
          <w:lang w:eastAsia="x-none"/>
        </w:rPr>
      </w:pPr>
      <w:r w:rsidRPr="00653C72">
        <w:rPr>
          <w:lang w:eastAsia="x-none"/>
        </w:rPr>
        <w:t>The main service and functions of the BAP sublayer include:</w:t>
      </w:r>
    </w:p>
    <w:p w14:paraId="49AE9A46" w14:textId="77777777" w:rsidR="003A49E7" w:rsidRPr="00653C72" w:rsidRDefault="003A49E7" w:rsidP="003A49E7">
      <w:pPr>
        <w:pStyle w:val="B1"/>
      </w:pPr>
      <w:r w:rsidRPr="00653C72">
        <w:t>-</w:t>
      </w:r>
      <w:r w:rsidRPr="00653C72">
        <w:tab/>
        <w:t>Transfer of data;</w:t>
      </w:r>
    </w:p>
    <w:p w14:paraId="4A61448C" w14:textId="77777777" w:rsidR="003A49E7" w:rsidRPr="00653C72" w:rsidRDefault="003A49E7" w:rsidP="003A49E7">
      <w:pPr>
        <w:pStyle w:val="B1"/>
        <w:rPr>
          <w:lang w:eastAsia="ko-KR"/>
        </w:rPr>
      </w:pPr>
      <w:r w:rsidRPr="00653C72">
        <w:rPr>
          <w:lang w:eastAsia="ko-KR"/>
        </w:rPr>
        <w:t>-</w:t>
      </w:r>
      <w:r w:rsidRPr="00653C72">
        <w:rPr>
          <w:lang w:eastAsia="ko-KR"/>
        </w:rPr>
        <w:tab/>
        <w:t>Routing of packets to next hop;</w:t>
      </w:r>
    </w:p>
    <w:p w14:paraId="108F95E4" w14:textId="19D012FD" w:rsidR="003A49E7" w:rsidRPr="00653C72" w:rsidRDefault="003A49E7" w:rsidP="003A49E7">
      <w:pPr>
        <w:pStyle w:val="B1"/>
        <w:rPr>
          <w:lang w:eastAsia="ko-KR"/>
        </w:rPr>
      </w:pPr>
      <w:r w:rsidRPr="00653C72">
        <w:rPr>
          <w:lang w:eastAsia="ko-KR"/>
        </w:rPr>
        <w:t>-</w:t>
      </w:r>
      <w:r w:rsidRPr="00653C72">
        <w:rPr>
          <w:lang w:eastAsia="ko-KR"/>
        </w:rPr>
        <w:tab/>
        <w:t xml:space="preserve">Determination of BAP destination and </w:t>
      </w:r>
      <w:ins w:id="93" w:author="QC-6" w:date="2020-04-20T17:47:00Z">
        <w:r w:rsidR="008139F1">
          <w:rPr>
            <w:lang w:eastAsia="ko-KR"/>
          </w:rPr>
          <w:t xml:space="preserve">BAP </w:t>
        </w:r>
      </w:ins>
      <w:r w:rsidRPr="00653C72">
        <w:rPr>
          <w:lang w:eastAsia="ko-KR"/>
        </w:rPr>
        <w:t>path for packets from upper layers;</w:t>
      </w:r>
    </w:p>
    <w:p w14:paraId="6F75F5EF" w14:textId="704EC0F6" w:rsidR="003A49E7" w:rsidRPr="00653C72" w:rsidRDefault="003A49E7" w:rsidP="003A49E7">
      <w:pPr>
        <w:pStyle w:val="B1"/>
        <w:rPr>
          <w:lang w:eastAsia="ko-KR"/>
        </w:rPr>
      </w:pPr>
      <w:r w:rsidRPr="00653C72">
        <w:rPr>
          <w:lang w:eastAsia="ko-KR"/>
        </w:rPr>
        <w:t>-</w:t>
      </w:r>
      <w:r w:rsidRPr="00653C72">
        <w:rPr>
          <w:lang w:eastAsia="ko-KR"/>
        </w:rPr>
        <w:tab/>
        <w:t xml:space="preserve">Determination of egress </w:t>
      </w:r>
      <w:ins w:id="94" w:author="QC-6" w:date="2020-04-20T17:47:00Z">
        <w:r w:rsidR="008139F1">
          <w:rPr>
            <w:lang w:eastAsia="ko-KR"/>
          </w:rPr>
          <w:t xml:space="preserve">BH </w:t>
        </w:r>
      </w:ins>
      <w:r w:rsidRPr="00653C72">
        <w:rPr>
          <w:lang w:eastAsia="ko-KR"/>
        </w:rPr>
        <w:t>RLC channels for packets routed to next hop;</w:t>
      </w:r>
    </w:p>
    <w:p w14:paraId="1B68D52D" w14:textId="77777777" w:rsidR="003A49E7" w:rsidRPr="00653C72" w:rsidRDefault="003A49E7" w:rsidP="003A49E7">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14:paraId="1FC6E2DC" w14:textId="77777777" w:rsidR="003A49E7" w:rsidRPr="00653C72" w:rsidRDefault="003A49E7" w:rsidP="003A49E7">
      <w:pPr>
        <w:pStyle w:val="B1"/>
      </w:pPr>
      <w:r w:rsidRPr="00653C72">
        <w:t>-</w:t>
      </w:r>
      <w:r w:rsidRPr="00653C72">
        <w:tab/>
        <w:t>Flow control feedback signalling;</w:t>
      </w:r>
    </w:p>
    <w:p w14:paraId="2BF9DEA6" w14:textId="77777777" w:rsidR="003A49E7" w:rsidRPr="00653C72" w:rsidRDefault="003A49E7" w:rsidP="003A49E7">
      <w:pPr>
        <w:pStyle w:val="B1"/>
      </w:pPr>
      <w:r w:rsidRPr="00653C72">
        <w:t>-</w:t>
      </w:r>
      <w:r w:rsidRPr="00653C72">
        <w:tab/>
        <w:t>BH RLF notification.</w:t>
      </w:r>
    </w:p>
    <w:p w14:paraId="2BDF6025" w14:textId="77777777" w:rsidR="003A49E7" w:rsidRPr="00653C72" w:rsidRDefault="003A49E7" w:rsidP="003A49E7">
      <w:pPr>
        <w:pStyle w:val="Heading3"/>
      </w:pPr>
      <w:bookmarkStart w:id="95" w:name="_Toc37231915"/>
      <w:r w:rsidRPr="00653C72">
        <w:t>6.11.2</w:t>
      </w:r>
      <w:r w:rsidRPr="00653C72">
        <w:tab/>
        <w:t>Traffic Mapping from Upper Layers to Layer-2</w:t>
      </w:r>
      <w:bookmarkEnd w:id="95"/>
    </w:p>
    <w:p w14:paraId="33783D1D" w14:textId="2AB782F9" w:rsidR="003A49E7" w:rsidRPr="00653C72" w:rsidRDefault="003A49E7" w:rsidP="003A49E7">
      <w:r w:rsidRPr="00653C72">
        <w:t>In upstream direction, the IAB-donor</w:t>
      </w:r>
      <w:ins w:id="96" w:author="QC-6" w:date="2020-04-20T17:48:00Z">
        <w:r w:rsidR="008139F1">
          <w:t>-</w:t>
        </w:r>
      </w:ins>
      <w:del w:id="97" w:author="QC-6" w:date="2020-04-20T17:48:00Z">
        <w:r w:rsidRPr="00653C72" w:rsidDel="008139F1">
          <w:delText xml:space="preserve"> </w:delText>
        </w:r>
      </w:del>
      <w:r w:rsidRPr="00653C72">
        <w:t xml:space="preserve">CU configures the IAB-node with mappings between upstream F1- and non-F1-traffic originated at the IAB-node, and the appropriate BAP routing ID and </w:t>
      </w:r>
      <w:del w:id="98" w:author="QC-6" w:date="2020-04-20T17:48:00Z">
        <w:r w:rsidRPr="00653C72" w:rsidDel="008139F1">
          <w:delText xml:space="preserve">Backhaul </w:delText>
        </w:r>
      </w:del>
      <w:ins w:id="99" w:author="QC-6" w:date="2020-04-20T17:48:00Z">
        <w:r w:rsidR="008139F1">
          <w:t>BH</w:t>
        </w:r>
        <w:r w:rsidR="008139F1" w:rsidRPr="00653C72">
          <w:t xml:space="preserve"> </w:t>
        </w:r>
      </w:ins>
      <w:r w:rsidRPr="00653C72">
        <w:t>RLC channel. A specific mapping is configured:</w:t>
      </w:r>
    </w:p>
    <w:p w14:paraId="26CD5AED"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each F1-U GTP-U tunnel;</w:t>
      </w:r>
    </w:p>
    <w:p w14:paraId="2F260453"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UE associated F1AP messages;</w:t>
      </w:r>
    </w:p>
    <w:p w14:paraId="6080AFE7" w14:textId="5D2847D2" w:rsidR="003A49E7" w:rsidRPr="00653C72" w:rsidRDefault="003A49E7" w:rsidP="003A49E7">
      <w:pPr>
        <w:pStyle w:val="B1"/>
        <w:ind w:left="576" w:hanging="288"/>
        <w:rPr>
          <w:lang w:eastAsia="en-GB"/>
        </w:rPr>
      </w:pPr>
      <w:r w:rsidRPr="00653C72">
        <w:rPr>
          <w:lang w:eastAsia="en-GB"/>
        </w:rPr>
        <w:lastRenderedPageBreak/>
        <w:t>-</w:t>
      </w:r>
      <w:r w:rsidRPr="00653C72">
        <w:rPr>
          <w:lang w:eastAsia="en-GB"/>
        </w:rPr>
        <w:tab/>
        <w:t>for UE-associated F1AP messages</w:t>
      </w:r>
      <w:del w:id="100" w:author="QC-6" w:date="2020-04-20T17:48:00Z">
        <w:r w:rsidRPr="00653C72" w:rsidDel="008139F1">
          <w:rPr>
            <w:lang w:eastAsia="en-GB"/>
          </w:rPr>
          <w:delText xml:space="preserve"> of each UE</w:delText>
        </w:r>
      </w:del>
      <w:r w:rsidRPr="00653C72">
        <w:rPr>
          <w:lang w:eastAsia="en-GB"/>
        </w:rPr>
        <w:t>;</w:t>
      </w:r>
    </w:p>
    <w:p w14:paraId="43E92342" w14:textId="77777777" w:rsidR="003A49E7" w:rsidRPr="00653C72" w:rsidRDefault="003A49E7" w:rsidP="003A49E7">
      <w:pPr>
        <w:pStyle w:val="B1"/>
        <w:ind w:left="576" w:hanging="288"/>
        <w:rPr>
          <w:lang w:eastAsia="en-GB"/>
        </w:rPr>
      </w:pPr>
      <w:r w:rsidRPr="00653C72">
        <w:rPr>
          <w:lang w:eastAsia="en-GB"/>
        </w:rPr>
        <w:t>-</w:t>
      </w:r>
      <w:r w:rsidRPr="00653C72">
        <w:rPr>
          <w:lang w:eastAsia="en-GB"/>
        </w:rPr>
        <w:tab/>
        <w:t>for non-F1 traffic.</w:t>
      </w:r>
    </w:p>
    <w:p w14:paraId="61FA7BDB" w14:textId="622CACF7" w:rsidR="003A49E7" w:rsidRPr="00653C72" w:rsidRDefault="003A49E7" w:rsidP="003A49E7">
      <w:r w:rsidRPr="00653C72">
        <w:t xml:space="preserve">Multiple mappings can contain the same </w:t>
      </w:r>
      <w:del w:id="101" w:author="QC-6" w:date="2020-04-20T17:48:00Z">
        <w:r w:rsidRPr="00653C72" w:rsidDel="008139F1">
          <w:delText xml:space="preserve">Backhaul </w:delText>
        </w:r>
      </w:del>
      <w:ins w:id="102" w:author="QC-6" w:date="2020-04-20T17:48:00Z">
        <w:r w:rsidR="008139F1">
          <w:t>BH</w:t>
        </w:r>
        <w:r w:rsidR="008139F1" w:rsidRPr="00653C72">
          <w:t xml:space="preserve"> </w:t>
        </w:r>
      </w:ins>
      <w:r w:rsidRPr="00653C72">
        <w:t>RLC channel and/or BAP routing ID.</w:t>
      </w:r>
    </w:p>
    <w:p w14:paraId="616E7B70" w14:textId="77777777" w:rsidR="003A49E7" w:rsidRPr="00653C72" w:rsidRDefault="003A49E7" w:rsidP="003A49E7">
      <w:r w:rsidRPr="00653C72">
        <w:t>These configurations are received via F1AP. During IAB-node integration, before F1AP is established, a default BH RLC channel and a default BAP routing ID are configured via RRC, which are used for all upper layer traffic.</w:t>
      </w:r>
    </w:p>
    <w:p w14:paraId="668273B1" w14:textId="77777777" w:rsidR="003A49E7" w:rsidRPr="00653C72" w:rsidRDefault="003A49E7" w:rsidP="003A49E7">
      <w:r w:rsidRPr="00653C72">
        <w:t>In downstream direction, traffic mapping occurs internal to the IAB-donor. Transport for IAB-donors that use split-gNB architecture is handled in TS 38.401 [4].</w:t>
      </w:r>
    </w:p>
    <w:p w14:paraId="359D3EBE" w14:textId="1C4A498F" w:rsidR="003A49E7" w:rsidRPr="00653C72" w:rsidRDefault="003A49E7" w:rsidP="003A49E7">
      <w:pPr>
        <w:pStyle w:val="Heading3"/>
      </w:pPr>
      <w:bookmarkStart w:id="103" w:name="_Toc37231916"/>
      <w:r w:rsidRPr="00653C72">
        <w:t>6.11.3</w:t>
      </w:r>
      <w:r w:rsidRPr="00653C72">
        <w:tab/>
        <w:t xml:space="preserve">Routing and </w:t>
      </w:r>
      <w:ins w:id="104" w:author="QC-6" w:date="2020-04-20T17:48:00Z">
        <w:r w:rsidR="008139F1">
          <w:t>BH-</w:t>
        </w:r>
      </w:ins>
      <w:r w:rsidRPr="00653C72">
        <w:t>RLC-channel mapping on BAP sublayer</w:t>
      </w:r>
      <w:bookmarkEnd w:id="103"/>
    </w:p>
    <w:p w14:paraId="6C7CD903" w14:textId="77777777" w:rsidR="003A49E7" w:rsidRPr="00653C72" w:rsidRDefault="003A49E7" w:rsidP="003A49E7">
      <w:pPr>
        <w:pStyle w:val="TH"/>
      </w:pPr>
      <w:r w:rsidRPr="00653C72">
        <w:object w:dxaOrig="9616" w:dyaOrig="7097" w14:anchorId="2728C47C">
          <v:shape id="_x0000_i1036" type="#_x0000_t75" style="width:256.5pt;height:188.25pt" o:ole="">
            <v:imagedata r:id="rId41" o:title=""/>
          </v:shape>
          <o:OLEObject Type="Embed" ProgID="Visio.Drawing.11" ShapeID="_x0000_i1036" DrawAspect="Content" ObjectID="_1648991865" r:id="rId42"/>
        </w:object>
      </w:r>
    </w:p>
    <w:p w14:paraId="0C9E27B4" w14:textId="77777777" w:rsidR="003A49E7" w:rsidRPr="00653C72" w:rsidRDefault="003A49E7" w:rsidP="003A49E7">
      <w:pPr>
        <w:pStyle w:val="TF"/>
      </w:pPr>
      <w:r w:rsidRPr="00653C72">
        <w:t>Figure 6.11.3-1: Routing and BH RLC channel selection on BAP sublayer</w:t>
      </w:r>
    </w:p>
    <w:p w14:paraId="2A65CF2D" w14:textId="77777777" w:rsidR="003A49E7" w:rsidRPr="00653C72" w:rsidRDefault="003A49E7" w:rsidP="003A49E7">
      <w:pPr>
        <w:rPr>
          <w:lang w:eastAsia="x-none"/>
        </w:rPr>
      </w:pPr>
      <w:r w:rsidRPr="00653C72">
        <w:rPr>
          <w:lang w:eastAsia="x-none"/>
        </w:rPr>
        <w:t>Routing on BAP sublayer uses the BAP routing ID, which is configured by the IAB-donor. The BAP routing ID consists of BAP address and BAP path ID. The BAP address is used for the following purposes:</w:t>
      </w:r>
    </w:p>
    <w:p w14:paraId="1EC9C053" w14:textId="4A0D6813" w:rsidR="003A49E7" w:rsidRPr="00653C72" w:rsidRDefault="003A49E7" w:rsidP="003A49E7">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105" w:author="QC-6" w:date="2020-04-20T17:48:00Z">
        <w:r w:rsidR="008139F1">
          <w:rPr>
            <w:lang w:eastAsia="en-GB"/>
          </w:rPr>
          <w:t>-</w:t>
        </w:r>
      </w:ins>
      <w:del w:id="106" w:author="QC-6" w:date="2020-04-20T17:48:00Z">
        <w:r w:rsidRPr="00653C72" w:rsidDel="008139F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107" w:author="QC-6" w:date="2020-04-20T17:49:00Z">
        <w:r w:rsidR="008139F1">
          <w:rPr>
            <w:lang w:eastAsia="en-GB"/>
          </w:rPr>
          <w:t>-</w:t>
        </w:r>
      </w:ins>
      <w:del w:id="108" w:author="QC-6" w:date="2020-04-20T17:49:00Z">
        <w:r w:rsidRPr="00653C72" w:rsidDel="008139F1">
          <w:rPr>
            <w:lang w:eastAsia="en-GB"/>
          </w:rPr>
          <w:delText xml:space="preserve"> </w:delText>
        </w:r>
      </w:del>
      <w:r w:rsidRPr="00653C72">
        <w:rPr>
          <w:lang w:eastAsia="en-GB"/>
        </w:rPr>
        <w:t>DU.</w:t>
      </w:r>
    </w:p>
    <w:p w14:paraId="3CE3F4DD" w14:textId="77777777" w:rsidR="003A49E7" w:rsidRPr="00653C72" w:rsidRDefault="003A49E7" w:rsidP="003A49E7">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layer or that have been received from IP layer.</w:t>
      </w:r>
    </w:p>
    <w:p w14:paraId="10358B6B" w14:textId="7F5E8DEB" w:rsidR="003A49E7" w:rsidRPr="00653C72" w:rsidRDefault="003A49E7" w:rsidP="003A49E7">
      <w:pPr>
        <w:rPr>
          <w:lang w:eastAsia="x-none"/>
        </w:rPr>
      </w:pPr>
      <w:r w:rsidRPr="00653C72">
        <w:rPr>
          <w:lang w:eastAsia="x-none"/>
        </w:rPr>
        <w:t>For packets arriving from a prior hop, the determination of the next-hop node is based on a routing configuration provided by the IAB-donor</w:t>
      </w:r>
      <w:ins w:id="109" w:author="QC-6" w:date="2020-04-20T17:49:00Z">
        <w:r w:rsidR="008139F1">
          <w:rPr>
            <w:lang w:eastAsia="x-none"/>
          </w:rPr>
          <w:t>-</w:t>
        </w:r>
      </w:ins>
      <w:del w:id="110" w:author="QC-6" w:date="2020-04-20T17:49:00Z">
        <w:r w:rsidRPr="00653C72" w:rsidDel="008139F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14:paraId="71324622" w14:textId="77777777" w:rsidR="003A49E7" w:rsidRPr="00653C72" w:rsidRDefault="003A49E7" w:rsidP="003A49E7">
      <w:pPr>
        <w:pStyle w:val="TH"/>
      </w:pPr>
      <w:r w:rsidRPr="00653C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A49E7" w:rsidRPr="00653C72" w14:paraId="3BD3C947" w14:textId="77777777" w:rsidTr="008A5DF1">
        <w:tc>
          <w:tcPr>
            <w:tcW w:w="3780" w:type="dxa"/>
            <w:shd w:val="clear" w:color="auto" w:fill="D9D9D9" w:themeFill="background1" w:themeFillShade="D9"/>
          </w:tcPr>
          <w:p w14:paraId="30B98462" w14:textId="77777777" w:rsidR="003A49E7" w:rsidRPr="00653C72" w:rsidRDefault="003A49E7" w:rsidP="008A5DF1">
            <w:pPr>
              <w:pStyle w:val="TAH"/>
            </w:pPr>
            <w:r w:rsidRPr="00653C72">
              <w:t>BAP routing ID</w:t>
            </w:r>
          </w:p>
        </w:tc>
        <w:tc>
          <w:tcPr>
            <w:tcW w:w="3420" w:type="dxa"/>
            <w:shd w:val="clear" w:color="auto" w:fill="FFFFFF" w:themeFill="background1"/>
          </w:tcPr>
          <w:p w14:paraId="58186B28" w14:textId="77777777" w:rsidR="003A49E7" w:rsidRPr="00653C72" w:rsidRDefault="003A49E7" w:rsidP="008A5DF1">
            <w:pPr>
              <w:pStyle w:val="TAH"/>
            </w:pPr>
            <w:r w:rsidRPr="00653C72">
              <w:t>Next-hop BAP address</w:t>
            </w:r>
          </w:p>
        </w:tc>
      </w:tr>
      <w:tr w:rsidR="003A49E7" w:rsidRPr="00653C72" w14:paraId="141DE8EB" w14:textId="77777777" w:rsidTr="008A5DF1">
        <w:tc>
          <w:tcPr>
            <w:tcW w:w="3780" w:type="dxa"/>
            <w:shd w:val="clear" w:color="auto" w:fill="D9D9D9" w:themeFill="background1" w:themeFillShade="D9"/>
          </w:tcPr>
          <w:p w14:paraId="46DD8A46" w14:textId="77777777" w:rsidR="003A49E7" w:rsidRPr="00653C72" w:rsidRDefault="003A49E7" w:rsidP="008A5DF1">
            <w:pPr>
              <w:pStyle w:val="TAC"/>
            </w:pPr>
            <w:r w:rsidRPr="00653C72">
              <w:t>Derived from BAP packet’s BAP header</w:t>
            </w:r>
          </w:p>
        </w:tc>
        <w:tc>
          <w:tcPr>
            <w:tcW w:w="3420" w:type="dxa"/>
            <w:shd w:val="clear" w:color="auto" w:fill="FFFFFF" w:themeFill="background1"/>
          </w:tcPr>
          <w:p w14:paraId="3C0E8555" w14:textId="77777777" w:rsidR="003A49E7" w:rsidRPr="00653C72" w:rsidRDefault="003A49E7" w:rsidP="008A5DF1">
            <w:pPr>
              <w:pStyle w:val="TAC"/>
            </w:pPr>
            <w:r w:rsidRPr="00653C72">
              <w:t>To be used to forward packet</w:t>
            </w:r>
          </w:p>
        </w:tc>
      </w:tr>
    </w:tbl>
    <w:p w14:paraId="5A7D4D72" w14:textId="77777777" w:rsidR="003A49E7" w:rsidRPr="00653C72" w:rsidRDefault="003A49E7" w:rsidP="003A49E7">
      <w:pPr>
        <w:rPr>
          <w:lang w:eastAsia="x-none"/>
        </w:rPr>
      </w:pPr>
    </w:p>
    <w:p w14:paraId="1410F299" w14:textId="2FE7705F" w:rsidR="003A49E7" w:rsidRPr="00653C72" w:rsidRDefault="003A49E7" w:rsidP="003A49E7">
      <w:pPr>
        <w:rPr>
          <w:lang w:eastAsia="x-none"/>
        </w:rPr>
      </w:pPr>
      <w:r w:rsidRPr="00653C72">
        <w:rPr>
          <w:lang w:eastAsia="x-none"/>
        </w:rPr>
        <w:t xml:space="preserve">The IAB-node resolves the next-hop BAP address to a physical backhaul link. For this purpose, </w:t>
      </w:r>
      <w:ins w:id="111" w:author="QC-6" w:date="2020-04-20T17:49:00Z">
        <w:r w:rsidR="008139F1">
          <w:rPr>
            <w:lang w:eastAsia="x-none"/>
          </w:rPr>
          <w:t xml:space="preserve">the </w:t>
        </w:r>
      </w:ins>
      <w:r w:rsidRPr="00653C72">
        <w:rPr>
          <w:lang w:eastAsia="x-none"/>
        </w:rPr>
        <w:t>IAB-donor</w:t>
      </w:r>
      <w:ins w:id="112" w:author="QC-6" w:date="2020-04-20T17:49:00Z">
        <w:r w:rsidR="008139F1">
          <w:rPr>
            <w:lang w:eastAsia="x-none"/>
          </w:rPr>
          <w:t>-</w:t>
        </w:r>
      </w:ins>
      <w:del w:id="113" w:author="QC-6" w:date="2020-04-20T17:49:00Z">
        <w:r w:rsidRPr="00653C72" w:rsidDel="008139F1">
          <w:rPr>
            <w:lang w:eastAsia="x-none"/>
          </w:rPr>
          <w:delText xml:space="preserve"> </w:delText>
        </w:r>
      </w:del>
      <w:r w:rsidRPr="00653C72">
        <w:rPr>
          <w:lang w:eastAsia="x-none"/>
        </w:rPr>
        <w:t xml:space="preserve">CU provides </w:t>
      </w:r>
      <w:ins w:id="114" w:author="QC-6" w:date="2020-04-20T17:49:00Z">
        <w:r w:rsidR="008139F1">
          <w:rPr>
            <w:lang w:eastAsia="x-none"/>
          </w:rPr>
          <w:t xml:space="preserve">the </w:t>
        </w:r>
      </w:ins>
      <w:r w:rsidRPr="00653C72">
        <w:rPr>
          <w:lang w:eastAsia="x-none"/>
        </w:rPr>
        <w:t xml:space="preserve">IAB-node with its child-node’s BAP address </w:t>
      </w:r>
      <w:del w:id="115" w:author="QC-6" w:date="2020-04-20T17:50:00Z">
        <w:r w:rsidRPr="00653C72" w:rsidDel="008139F1">
          <w:rPr>
            <w:lang w:eastAsia="x-none"/>
          </w:rPr>
          <w:delText xml:space="preserve">in </w:delText>
        </w:r>
      </w:del>
      <w:ins w:id="116" w:author="QC-6" w:date="2020-04-20T17:50:00Z">
        <w:r w:rsidR="008139F1">
          <w:rPr>
            <w:lang w:eastAsia="x-none"/>
          </w:rPr>
          <w:t>via</w:t>
        </w:r>
      </w:ins>
      <w:del w:id="117" w:author="QC-6" w:date="2020-04-20T17:50:00Z">
        <w:r w:rsidRPr="00653C72" w:rsidDel="008139F1">
          <w:rPr>
            <w:lang w:eastAsia="x-none"/>
          </w:rPr>
          <w:delText>a UE-associated</w:delText>
        </w:r>
      </w:del>
      <w:r w:rsidRPr="00653C72">
        <w:rPr>
          <w:lang w:eastAsia="x-none"/>
        </w:rPr>
        <w:t xml:space="preserve"> F1AP </w:t>
      </w:r>
      <w:del w:id="118" w:author="QC-6" w:date="2020-04-20T18:00:00Z">
        <w:r w:rsidRPr="00653C72" w:rsidDel="00E26A27">
          <w:rPr>
            <w:lang w:eastAsia="x-none"/>
          </w:rPr>
          <w:delText xml:space="preserve">message </w:delText>
        </w:r>
      </w:del>
      <w:r w:rsidRPr="00653C72">
        <w:rPr>
          <w:lang w:eastAsia="x-none"/>
        </w:rPr>
        <w:t xml:space="preserve">and its parent-node’s BAP address </w:t>
      </w:r>
      <w:del w:id="119" w:author="QC-6" w:date="2020-04-20T17:50:00Z">
        <w:r w:rsidRPr="00653C72" w:rsidDel="008139F1">
          <w:rPr>
            <w:lang w:eastAsia="x-none"/>
          </w:rPr>
          <w:delText xml:space="preserve">in </w:delText>
        </w:r>
      </w:del>
      <w:ins w:id="120" w:author="QC-6" w:date="2020-04-20T17:50:00Z">
        <w:r w:rsidR="008139F1">
          <w:rPr>
            <w:lang w:eastAsia="x-none"/>
          </w:rPr>
          <w:t>via</w:t>
        </w:r>
        <w:r w:rsidR="008139F1" w:rsidRPr="00653C72">
          <w:rPr>
            <w:lang w:eastAsia="x-none"/>
          </w:rPr>
          <w:t xml:space="preserve"> </w:t>
        </w:r>
      </w:ins>
      <w:r w:rsidRPr="00653C72">
        <w:rPr>
          <w:lang w:eastAsia="x-none"/>
        </w:rPr>
        <w:t>RRC</w:t>
      </w:r>
      <w:del w:id="121" w:author="QC-6" w:date="2020-04-20T17:50:00Z">
        <w:r w:rsidRPr="00653C72" w:rsidDel="008139F1">
          <w:rPr>
            <w:lang w:eastAsia="x-none"/>
          </w:rPr>
          <w:delText xml:space="preserve"> signalling</w:delText>
        </w:r>
      </w:del>
      <w:r w:rsidRPr="00653C72">
        <w:rPr>
          <w:lang w:eastAsia="x-none"/>
        </w:rPr>
        <w:t>.</w:t>
      </w:r>
    </w:p>
    <w:p w14:paraId="69378570" w14:textId="77777777" w:rsidR="003A49E7" w:rsidRPr="00653C72" w:rsidRDefault="003A49E7" w:rsidP="003A49E7">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1206F9D3" w14:textId="67833DBF" w:rsidR="003A49E7" w:rsidRPr="00653C72" w:rsidRDefault="003A49E7" w:rsidP="003A49E7">
      <w:pPr>
        <w:rPr>
          <w:lang w:eastAsia="x-none"/>
        </w:rPr>
      </w:pPr>
      <w:r w:rsidRPr="00653C72">
        <w:rPr>
          <w:lang w:eastAsia="x-none"/>
        </w:rPr>
        <w:lastRenderedPageBreak/>
        <w:t xml:space="preserve">When routing a packet from an ingress to an egress BH link, the IAB-node derives the egress </w:t>
      </w:r>
      <w:ins w:id="122" w:author="QC-6" w:date="2020-04-20T17:50:00Z">
        <w:r w:rsidR="008139F1">
          <w:rPr>
            <w:lang w:eastAsia="x-none"/>
          </w:rPr>
          <w:t xml:space="preserve">BH </w:t>
        </w:r>
      </w:ins>
      <w:r w:rsidRPr="00653C72">
        <w:rPr>
          <w:lang w:eastAsia="x-none"/>
        </w:rPr>
        <w:t xml:space="preserve">RLC-channel on the egress BH link through an F1AP-configured mapping from the </w:t>
      </w:r>
      <w:ins w:id="123" w:author="QC-6" w:date="2020-04-20T17:50:00Z">
        <w:r w:rsidR="008139F1">
          <w:rPr>
            <w:lang w:eastAsia="x-none"/>
          </w:rPr>
          <w:t xml:space="preserve">BH </w:t>
        </w:r>
      </w:ins>
      <w:r w:rsidRPr="00653C72">
        <w:rPr>
          <w:lang w:eastAsia="x-none"/>
        </w:rPr>
        <w:t>RLC channel used on the ingress BH link. The RLC channel IDs used for ingress and egress BH RLC channels are generated by the IAB-donor</w:t>
      </w:r>
      <w:ins w:id="124" w:author="QC-6" w:date="2020-04-20T17:50:00Z">
        <w:r w:rsidR="008139F1">
          <w:rPr>
            <w:lang w:eastAsia="x-none"/>
          </w:rPr>
          <w:t>-</w:t>
        </w:r>
      </w:ins>
      <w:del w:id="125" w:author="QC-6" w:date="2020-04-20T17:50:00Z">
        <w:r w:rsidRPr="00653C72" w:rsidDel="008139F1">
          <w:rPr>
            <w:lang w:eastAsia="x-none"/>
          </w:rPr>
          <w:delText xml:space="preserve"> </w:delText>
        </w:r>
      </w:del>
      <w:r w:rsidRPr="00653C72">
        <w:rPr>
          <w:lang w:eastAsia="x-none"/>
        </w:rPr>
        <w:t>CU. Since the RLC channel ID only has link-local scope, the mapping configurations also include the BAP addresses of prior and next hop:</w:t>
      </w:r>
    </w:p>
    <w:p w14:paraId="30AAC8DA" w14:textId="77777777" w:rsidR="003A49E7" w:rsidRPr="00653C72" w:rsidRDefault="003A49E7" w:rsidP="003A49E7">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A49E7" w:rsidRPr="00653C72" w14:paraId="10508D68" w14:textId="77777777" w:rsidTr="008A5DF1">
        <w:tc>
          <w:tcPr>
            <w:tcW w:w="2250" w:type="dxa"/>
            <w:shd w:val="clear" w:color="auto" w:fill="D9D9D9" w:themeFill="background1" w:themeFillShade="D9"/>
          </w:tcPr>
          <w:p w14:paraId="22E82BB0" w14:textId="77777777" w:rsidR="003A49E7" w:rsidRPr="00653C72" w:rsidRDefault="003A49E7" w:rsidP="008A5DF1">
            <w:pPr>
              <w:pStyle w:val="TAH"/>
            </w:pPr>
            <w:r w:rsidRPr="00653C72">
              <w:t>Next-hop BAP address</w:t>
            </w:r>
          </w:p>
        </w:tc>
        <w:tc>
          <w:tcPr>
            <w:tcW w:w="2340" w:type="dxa"/>
            <w:shd w:val="clear" w:color="auto" w:fill="D9D9D9" w:themeFill="background1" w:themeFillShade="D9"/>
          </w:tcPr>
          <w:p w14:paraId="3FE0C645" w14:textId="77777777" w:rsidR="003A49E7" w:rsidRPr="00653C72" w:rsidRDefault="003A49E7" w:rsidP="008A5DF1">
            <w:pPr>
              <w:pStyle w:val="TAH"/>
            </w:pPr>
            <w:r w:rsidRPr="00653C72">
              <w:t>Prior-hop BAP address</w:t>
            </w:r>
          </w:p>
        </w:tc>
        <w:tc>
          <w:tcPr>
            <w:tcW w:w="2340" w:type="dxa"/>
            <w:shd w:val="clear" w:color="auto" w:fill="D9D9D9" w:themeFill="background1" w:themeFillShade="D9"/>
          </w:tcPr>
          <w:p w14:paraId="2D231BE9" w14:textId="77777777" w:rsidR="003A49E7" w:rsidRPr="00653C72" w:rsidRDefault="003A49E7" w:rsidP="008A5DF1">
            <w:pPr>
              <w:pStyle w:val="TAH"/>
            </w:pPr>
            <w:r w:rsidRPr="00653C72">
              <w:t>Ingress RLC channel ID</w:t>
            </w:r>
          </w:p>
        </w:tc>
        <w:tc>
          <w:tcPr>
            <w:tcW w:w="2250" w:type="dxa"/>
            <w:shd w:val="clear" w:color="auto" w:fill="FFFFFF" w:themeFill="background1"/>
          </w:tcPr>
          <w:p w14:paraId="36F28121" w14:textId="77777777" w:rsidR="003A49E7" w:rsidRPr="00653C72" w:rsidRDefault="003A49E7" w:rsidP="008A5DF1">
            <w:pPr>
              <w:pStyle w:val="TAH"/>
            </w:pPr>
            <w:r w:rsidRPr="00653C72">
              <w:t>Egress RLC channel ID</w:t>
            </w:r>
          </w:p>
        </w:tc>
      </w:tr>
      <w:tr w:rsidR="003A49E7" w:rsidRPr="00653C72" w14:paraId="342EB368" w14:textId="77777777" w:rsidTr="008A5DF1">
        <w:tc>
          <w:tcPr>
            <w:tcW w:w="2250" w:type="dxa"/>
            <w:shd w:val="clear" w:color="auto" w:fill="D9D9D9" w:themeFill="background1" w:themeFillShade="D9"/>
          </w:tcPr>
          <w:p w14:paraId="7D4D8E04" w14:textId="77777777" w:rsidR="003A49E7" w:rsidRPr="00653C72" w:rsidRDefault="003A49E7" w:rsidP="008A5DF1">
            <w:pPr>
              <w:pStyle w:val="TAC"/>
            </w:pPr>
            <w:r w:rsidRPr="00653C72">
              <w:t>Derived from routing configuration</w:t>
            </w:r>
          </w:p>
        </w:tc>
        <w:tc>
          <w:tcPr>
            <w:tcW w:w="2340" w:type="dxa"/>
            <w:shd w:val="clear" w:color="auto" w:fill="D9D9D9" w:themeFill="background1" w:themeFillShade="D9"/>
          </w:tcPr>
          <w:p w14:paraId="234E3B59" w14:textId="77777777" w:rsidR="003A49E7" w:rsidRPr="00653C72" w:rsidRDefault="003A49E7" w:rsidP="008A5DF1">
            <w:pPr>
              <w:pStyle w:val="TAC"/>
            </w:pPr>
            <w:r w:rsidRPr="00653C72">
              <w:t>Derived from packet’s ingress link</w:t>
            </w:r>
          </w:p>
        </w:tc>
        <w:tc>
          <w:tcPr>
            <w:tcW w:w="2340" w:type="dxa"/>
            <w:shd w:val="clear" w:color="auto" w:fill="D9D9D9" w:themeFill="background1" w:themeFillShade="D9"/>
          </w:tcPr>
          <w:p w14:paraId="0B477D9B" w14:textId="7F7818FF" w:rsidR="003A49E7" w:rsidRPr="008139F1" w:rsidRDefault="003A49E7" w:rsidP="008A5DF1">
            <w:pPr>
              <w:pStyle w:val="TAC"/>
              <w:rPr>
                <w:lang w:val="en-US"/>
                <w:rPrChange w:id="126" w:author="QC-6" w:date="2020-04-20T17:51:00Z">
                  <w:rPr/>
                </w:rPrChange>
              </w:rPr>
            </w:pPr>
            <w:r w:rsidRPr="00653C72">
              <w:t xml:space="preserve">Derived from packet’s ingress </w:t>
            </w:r>
            <w:del w:id="127" w:author="QC-6" w:date="2020-04-20T17:51:00Z">
              <w:r w:rsidRPr="00653C72" w:rsidDel="008139F1">
                <w:delText>link</w:delText>
              </w:r>
            </w:del>
            <w:ins w:id="128" w:author="QC-6" w:date="2020-04-20T17:51:00Z">
              <w:r w:rsidR="008139F1">
                <w:rPr>
                  <w:lang w:val="en-US"/>
                </w:rPr>
                <w:t>BH RLC channel</w:t>
              </w:r>
            </w:ins>
          </w:p>
        </w:tc>
        <w:tc>
          <w:tcPr>
            <w:tcW w:w="2250" w:type="dxa"/>
            <w:shd w:val="clear" w:color="auto" w:fill="FFFFFF" w:themeFill="background1"/>
          </w:tcPr>
          <w:p w14:paraId="50AA6698" w14:textId="77777777" w:rsidR="003A49E7" w:rsidRPr="00653C72" w:rsidRDefault="003A49E7" w:rsidP="008A5DF1">
            <w:pPr>
              <w:pStyle w:val="TAC"/>
            </w:pPr>
            <w:r w:rsidRPr="00653C72">
              <w:t>To be used on egress link to forward packet</w:t>
            </w:r>
          </w:p>
        </w:tc>
      </w:tr>
    </w:tbl>
    <w:p w14:paraId="7EA55C9E" w14:textId="77777777" w:rsidR="003A49E7" w:rsidRPr="00653C72" w:rsidRDefault="003A49E7" w:rsidP="003A49E7">
      <w:pPr>
        <w:rPr>
          <w:lang w:eastAsia="x-none"/>
        </w:rPr>
      </w:pPr>
    </w:p>
    <w:p w14:paraId="28DF1050" w14:textId="33003819" w:rsidR="003A49E7" w:rsidRPr="00653C72" w:rsidRDefault="003A49E7" w:rsidP="003A49E7">
      <w:pPr>
        <w:rPr>
          <w:lang w:eastAsia="x-none"/>
        </w:rPr>
      </w:pPr>
      <w:r w:rsidRPr="00653C72">
        <w:rPr>
          <w:lang w:eastAsia="x-none"/>
        </w:rPr>
        <w:t>The IAB-node resolves the BH RLC channel IDs from logical channel IDs based on the configuration by the IAB-donor</w:t>
      </w:r>
      <w:ins w:id="129" w:author="QC-6" w:date="2020-04-20T17:51:00Z">
        <w:r w:rsidR="008139F1">
          <w:rPr>
            <w:lang w:eastAsia="x-none"/>
          </w:rPr>
          <w:t>-CU</w:t>
        </w:r>
      </w:ins>
      <w:r w:rsidRPr="00653C72">
        <w:rPr>
          <w:lang w:eastAsia="x-none"/>
        </w:rPr>
        <w:t xml:space="preserve">. For </w:t>
      </w:r>
      <w:ins w:id="130" w:author="QC-6" w:date="2020-04-20T17:51:00Z">
        <w:r w:rsidR="008139F1">
          <w:rPr>
            <w:lang w:eastAsia="x-none"/>
          </w:rPr>
          <w:t xml:space="preserve">BH </w:t>
        </w:r>
      </w:ins>
      <w:r w:rsidRPr="00653C72">
        <w:rPr>
          <w:lang w:eastAsia="x-none"/>
        </w:rPr>
        <w:t xml:space="preserve">RLC channels in downstream direction, the </w:t>
      </w:r>
      <w:ins w:id="131" w:author="QC-6" w:date="2020-04-20T17:51:00Z">
        <w:r w:rsidR="008139F1">
          <w:rPr>
            <w:lang w:eastAsia="x-none"/>
          </w:rPr>
          <w:t xml:space="preserve">BH </w:t>
        </w:r>
      </w:ins>
      <w:r w:rsidRPr="00653C72">
        <w:rPr>
          <w:lang w:eastAsia="x-none"/>
        </w:rPr>
        <w:t xml:space="preserve">RLC channel ID is included in the F1AP configuration of the </w:t>
      </w:r>
      <w:ins w:id="132" w:author="QC-6" w:date="2020-04-20T17:52:00Z">
        <w:r w:rsidR="008139F1">
          <w:rPr>
            <w:lang w:eastAsia="x-none"/>
          </w:rPr>
          <w:t xml:space="preserve">BH </w:t>
        </w:r>
      </w:ins>
      <w:r w:rsidRPr="00653C72">
        <w:rPr>
          <w:lang w:eastAsia="x-none"/>
        </w:rPr>
        <w:t xml:space="preserve">RLC channel. For RLC channels in upstream direction, the </w:t>
      </w:r>
      <w:ins w:id="133" w:author="QC-6" w:date="2020-04-20T17:51:00Z">
        <w:r w:rsidR="008139F1">
          <w:rPr>
            <w:lang w:eastAsia="x-none"/>
          </w:rPr>
          <w:t xml:space="preserve">BH </w:t>
        </w:r>
      </w:ins>
      <w:r w:rsidRPr="00653C72">
        <w:rPr>
          <w:lang w:eastAsia="x-none"/>
        </w:rPr>
        <w:t>RLC channel ID is included in the RRC configuration of the corresponding logical channel.</w:t>
      </w:r>
    </w:p>
    <w:p w14:paraId="03732168" w14:textId="77777777" w:rsidR="00CF0060" w:rsidRPr="00B90C4B" w:rsidRDefault="00CF0060" w:rsidP="00CF00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B90C4B">
        <w:rPr>
          <w:i/>
          <w:noProof/>
        </w:rPr>
        <w:t>Next Modified Subclause</w:t>
      </w:r>
    </w:p>
    <w:p w14:paraId="119289F4" w14:textId="77777777" w:rsidR="003A49E7" w:rsidRPr="00653C72" w:rsidRDefault="003A49E7" w:rsidP="003A49E7">
      <w:pPr>
        <w:pStyle w:val="Heading3"/>
      </w:pPr>
      <w:bookmarkStart w:id="134" w:name="_Toc20387990"/>
      <w:bookmarkStart w:id="135" w:name="_Toc29376070"/>
      <w:bookmarkStart w:id="136" w:name="_Toc37231964"/>
      <w:r w:rsidRPr="00653C72">
        <w:t>9.2.7</w:t>
      </w:r>
      <w:r w:rsidRPr="00653C72">
        <w:tab/>
        <w:t>Radio Link Failure</w:t>
      </w:r>
      <w:bookmarkEnd w:id="134"/>
      <w:bookmarkEnd w:id="135"/>
      <w:bookmarkEnd w:id="136"/>
    </w:p>
    <w:p w14:paraId="3DC2FDF4" w14:textId="77777777" w:rsidR="003A49E7" w:rsidRPr="00653C72" w:rsidRDefault="003A49E7" w:rsidP="003A49E7">
      <w:r w:rsidRPr="00653C72">
        <w:t xml:space="preserve">In RRC_CONNECTED, the UE performs Radio Link Monitoring (RLM) in the active BWP based on reference signals (SSB/CSI-RS) and signal quality thresholds configured by the network. </w:t>
      </w:r>
      <w:r w:rsidRPr="00653C72">
        <w:rPr>
          <w:shd w:val="clear" w:color="auto" w:fill="FFFFFF"/>
        </w:rPr>
        <w:t>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RLM at the source cell</w:t>
      </w:r>
      <w:r w:rsidRPr="00653C72">
        <w:t xml:space="preserve"> </w:t>
      </w:r>
      <w:r w:rsidRPr="00653C72">
        <w:rPr>
          <w:shd w:val="clear" w:color="auto" w:fill="FFFFFF"/>
        </w:rPr>
        <w:t>until the successful completion of the random access procedure to the target cell.</w:t>
      </w:r>
    </w:p>
    <w:p w14:paraId="7C9548D6" w14:textId="77777777" w:rsidR="003A49E7" w:rsidRPr="00653C72" w:rsidRDefault="003A49E7" w:rsidP="003A49E7">
      <w:r w:rsidRPr="00653C72">
        <w:t>The UE declares Radio Link Failure (RLF) when one of the following criteria are met:</w:t>
      </w:r>
    </w:p>
    <w:p w14:paraId="061839B9" w14:textId="77777777" w:rsidR="003A49E7" w:rsidRPr="00653C72" w:rsidRDefault="003A49E7" w:rsidP="003A49E7">
      <w:pPr>
        <w:pStyle w:val="B1"/>
      </w:pPr>
      <w:r w:rsidRPr="00653C72">
        <w:t>-</w:t>
      </w:r>
      <w:r w:rsidRPr="00653C72">
        <w:tab/>
        <w:t>Expiry of a radio problem timer started after indication of radio problems from the physical layer (if radio problems are recovered before the timer is expired, the UE stops the timer); or</w:t>
      </w:r>
    </w:p>
    <w:p w14:paraId="6A6B2AF9" w14:textId="77777777" w:rsidR="003A49E7" w:rsidRPr="00653C72" w:rsidRDefault="003A49E7" w:rsidP="003A49E7">
      <w:pPr>
        <w:pStyle w:val="B1"/>
      </w:pPr>
      <w:r w:rsidRPr="00653C72">
        <w:t>-</w:t>
      </w:r>
      <w:r w:rsidRPr="00653C72">
        <w:tab/>
        <w:t>Expiry of a timer started upon triggering a measurement report for a measurement identity for which the timer has been configured while another radio problem timer is running; or</w:t>
      </w:r>
    </w:p>
    <w:p w14:paraId="2C5C7836" w14:textId="77777777" w:rsidR="003A49E7" w:rsidRPr="00653C72" w:rsidRDefault="003A49E7" w:rsidP="003A49E7">
      <w:pPr>
        <w:pStyle w:val="B1"/>
      </w:pPr>
      <w:r w:rsidRPr="00653C72">
        <w:t>-</w:t>
      </w:r>
      <w:r w:rsidRPr="00653C72">
        <w:tab/>
        <w:t>Random access procedure failure; or</w:t>
      </w:r>
    </w:p>
    <w:p w14:paraId="727C7CB7" w14:textId="77777777" w:rsidR="003A49E7" w:rsidRPr="00653C72" w:rsidRDefault="003A49E7" w:rsidP="003A49E7">
      <w:pPr>
        <w:pStyle w:val="B1"/>
      </w:pPr>
      <w:r w:rsidRPr="00653C72">
        <w:t>-</w:t>
      </w:r>
      <w:r w:rsidRPr="00653C72">
        <w:tab/>
        <w:t>RLC failure; or</w:t>
      </w:r>
    </w:p>
    <w:p w14:paraId="2CC9752A" w14:textId="2162A43A" w:rsidR="003A49E7" w:rsidRDefault="003A49E7" w:rsidP="003A49E7">
      <w:pPr>
        <w:pStyle w:val="B1"/>
        <w:rPr>
          <w:ins w:id="137" w:author="Lenovo_Lianhai" w:date="2020-04-21T10:31:00Z"/>
        </w:rPr>
      </w:pPr>
      <w:r w:rsidRPr="00653C72">
        <w:t>-</w:t>
      </w:r>
      <w:r w:rsidRPr="00653C72">
        <w:tab/>
        <w:t>Detection of consistent uplink LBT failures for operation with shared spectrum channel access as described in 5.6.1</w:t>
      </w:r>
      <w:ins w:id="138" w:author="Lenovo_Lianhai" w:date="2020-04-21T10:35:00Z">
        <w:r w:rsidR="009A48B1">
          <w:t>; or</w:t>
        </w:r>
      </w:ins>
      <w:del w:id="139" w:author="Lenovo_Lianhai" w:date="2020-04-21T10:35:00Z">
        <w:r w:rsidRPr="00653C72" w:rsidDel="009A48B1">
          <w:delText>.</w:delText>
        </w:r>
      </w:del>
    </w:p>
    <w:p w14:paraId="2DC71D25" w14:textId="639ACC48" w:rsidR="00C85C15" w:rsidRPr="00653C72" w:rsidRDefault="00C85C15" w:rsidP="003A49E7">
      <w:pPr>
        <w:pStyle w:val="B1"/>
      </w:pPr>
      <w:ins w:id="140" w:author="Lenovo_Lianhai" w:date="2020-04-21T10:31:00Z">
        <w:r>
          <w:t xml:space="preserve">-    </w:t>
        </w:r>
      </w:ins>
      <w:commentRangeStart w:id="141"/>
      <w:commentRangeStart w:id="142"/>
      <w:ins w:id="143" w:author="Lenovo_Lianhai" w:date="2020-04-21T10:34:00Z">
        <w:r>
          <w:t>T</w:t>
        </w:r>
      </w:ins>
      <w:ins w:id="144" w:author="Lenovo_Lianhai" w:date="2020-04-21T10:32:00Z">
        <w:r>
          <w:t>he reception of</w:t>
        </w:r>
      </w:ins>
      <w:ins w:id="145" w:author="Lenovo_Lianhai" w:date="2020-04-21T10:31:00Z">
        <w:r>
          <w:t xml:space="preserve"> BH RLF indication received </w:t>
        </w:r>
      </w:ins>
      <w:ins w:id="146" w:author="Lenovo_Lianhai" w:date="2020-04-21T10:32:00Z">
        <w:r>
          <w:t xml:space="preserve">from </w:t>
        </w:r>
      </w:ins>
      <w:ins w:id="147" w:author="Lenovo_Lianhai" w:date="2020-04-21T10:33:00Z">
        <w:r>
          <w:t xml:space="preserve">its </w:t>
        </w:r>
      </w:ins>
      <w:ins w:id="148" w:author="Lenovo_Lianhai" w:date="2020-04-21T10:32:00Z">
        <w:r>
          <w:t>parent node</w:t>
        </w:r>
      </w:ins>
      <w:ins w:id="149" w:author="Lenovo_Lianhai" w:date="2020-04-21T10:34:00Z">
        <w:r>
          <w:t xml:space="preserve"> for op</w:t>
        </w:r>
      </w:ins>
      <w:ins w:id="150" w:author="Lenovo_Lianhai" w:date="2020-04-21T10:35:00Z">
        <w:r>
          <w:t>erating as IAB-MT</w:t>
        </w:r>
        <w:r w:rsidR="009A48B1">
          <w:t>.</w:t>
        </w:r>
      </w:ins>
      <w:commentRangeEnd w:id="141"/>
      <w:ins w:id="151" w:author="Lenovo_Lianhai" w:date="2020-04-21T10:36:00Z">
        <w:r w:rsidR="004C2931">
          <w:rPr>
            <w:rStyle w:val="CommentReference"/>
            <w:lang w:val="x-none" w:eastAsia="sv-SE"/>
          </w:rPr>
          <w:commentReference w:id="141"/>
        </w:r>
      </w:ins>
      <w:commentRangeEnd w:id="142"/>
      <w:r w:rsidR="00F02C60">
        <w:rPr>
          <w:rStyle w:val="CommentReference"/>
          <w:lang w:val="x-none" w:eastAsia="sv-SE"/>
        </w:rPr>
        <w:commentReference w:id="142"/>
      </w:r>
    </w:p>
    <w:p w14:paraId="47A08953" w14:textId="77777777" w:rsidR="003A49E7" w:rsidRPr="00653C72" w:rsidRDefault="003A49E7" w:rsidP="003A49E7">
      <w:r w:rsidRPr="00653C72">
        <w:t>In case of regular handover, after RLF is declared, the UE:</w:t>
      </w:r>
    </w:p>
    <w:p w14:paraId="74C11069" w14:textId="77777777" w:rsidR="003A49E7" w:rsidRPr="00653C72" w:rsidRDefault="003A49E7" w:rsidP="003A49E7">
      <w:pPr>
        <w:pStyle w:val="B1"/>
      </w:pPr>
      <w:r w:rsidRPr="00653C72">
        <w:t>-</w:t>
      </w:r>
      <w:r w:rsidRPr="00653C72">
        <w:tab/>
        <w:t>stays in RRC_CONNECTED;</w:t>
      </w:r>
    </w:p>
    <w:p w14:paraId="2D9F957D" w14:textId="77777777" w:rsidR="003A49E7" w:rsidRPr="00653C72" w:rsidRDefault="003A49E7" w:rsidP="003A49E7">
      <w:pPr>
        <w:pStyle w:val="B1"/>
      </w:pPr>
      <w:r w:rsidRPr="00653C72">
        <w:t>-</w:t>
      </w:r>
      <w:r w:rsidRPr="00653C72">
        <w:tab/>
        <w:t>selects a suitable cell and then initiates RRC re-establishment;</w:t>
      </w:r>
    </w:p>
    <w:p w14:paraId="5E36B44D" w14:textId="77777777" w:rsidR="003A49E7" w:rsidRPr="00653C72" w:rsidRDefault="003A49E7" w:rsidP="003A49E7">
      <w:pPr>
        <w:pStyle w:val="B1"/>
      </w:pPr>
      <w:r w:rsidRPr="00653C72">
        <w:t>-</w:t>
      </w:r>
      <w:r w:rsidRPr="00653C72">
        <w:tab/>
        <w:t>enters RRC_IDLE if a suitable cell was not found within a certain time after RLF was declared.</w:t>
      </w:r>
    </w:p>
    <w:p w14:paraId="73AFCA48" w14:textId="77777777" w:rsidR="003A49E7" w:rsidRPr="00653C72" w:rsidRDefault="003A49E7" w:rsidP="003A49E7">
      <w:r w:rsidRPr="00653C72">
        <w:rPr>
          <w:noProof/>
        </w:rPr>
        <w:t>In case of DAPS handover, if RLF is declared in source cell, the UE:</w:t>
      </w:r>
    </w:p>
    <w:p w14:paraId="39F023F8" w14:textId="77777777" w:rsidR="003A49E7" w:rsidRPr="00653C72" w:rsidRDefault="003A49E7" w:rsidP="003A49E7">
      <w:pPr>
        <w:pStyle w:val="B1"/>
      </w:pPr>
      <w:r w:rsidRPr="00653C72">
        <w:t>-</w:t>
      </w:r>
      <w:r w:rsidRPr="00653C72">
        <w:tab/>
        <w:t>stays in RRC_CONNECTED;</w:t>
      </w:r>
    </w:p>
    <w:p w14:paraId="4CA0A5A7" w14:textId="77777777" w:rsidR="003A49E7" w:rsidRPr="00653C72" w:rsidRDefault="003A49E7" w:rsidP="003A49E7">
      <w:pPr>
        <w:pStyle w:val="B1"/>
      </w:pPr>
      <w:r w:rsidRPr="00653C72">
        <w:t>-</w:t>
      </w:r>
      <w:r w:rsidRPr="00653C72">
        <w:tab/>
        <w:t>stops any data transmission or reception via the source link and releases the source link, but maintains the source RRC configuration;</w:t>
      </w:r>
    </w:p>
    <w:p w14:paraId="49FFD939" w14:textId="77777777" w:rsidR="003A49E7" w:rsidRPr="00653C72" w:rsidRDefault="003A49E7" w:rsidP="003A49E7">
      <w:r w:rsidRPr="00653C72">
        <w:rPr>
          <w:noProof/>
        </w:rPr>
        <w:t>In case of DAPS handover, when handover failure is declared at the target cell after source cell RLF was declared, the UE:</w:t>
      </w:r>
    </w:p>
    <w:p w14:paraId="773D4C93" w14:textId="77777777" w:rsidR="003A49E7" w:rsidRPr="00653C72" w:rsidRDefault="003A49E7" w:rsidP="003A49E7">
      <w:pPr>
        <w:pStyle w:val="B1"/>
      </w:pPr>
      <w:r w:rsidRPr="00653C72">
        <w:t>-</w:t>
      </w:r>
      <w:r w:rsidRPr="00653C72">
        <w:tab/>
        <w:t>stays in RRC_CONNECTED;</w:t>
      </w:r>
    </w:p>
    <w:p w14:paraId="05AFA0B0" w14:textId="77777777" w:rsidR="003A49E7" w:rsidRPr="00653C72" w:rsidRDefault="003A49E7" w:rsidP="003A49E7">
      <w:pPr>
        <w:pStyle w:val="B1"/>
      </w:pPr>
      <w:r w:rsidRPr="00653C72">
        <w:lastRenderedPageBreak/>
        <w:t>-</w:t>
      </w:r>
      <w:r w:rsidRPr="00653C72">
        <w:tab/>
        <w:t>selects a suitable cell and then initiates RRC re-establishment;</w:t>
      </w:r>
    </w:p>
    <w:p w14:paraId="3DB42806" w14:textId="77777777" w:rsidR="003A49E7" w:rsidRPr="00653C72" w:rsidRDefault="003A49E7" w:rsidP="003A49E7">
      <w:pPr>
        <w:pStyle w:val="B1"/>
      </w:pPr>
      <w:r w:rsidRPr="00653C72">
        <w:t>-</w:t>
      </w:r>
      <w:r w:rsidRPr="00653C72">
        <w:tab/>
        <w:t>enters RRC_IDLE if a suitable cell was not found within a certain time after handover failure was declared.</w:t>
      </w:r>
    </w:p>
    <w:p w14:paraId="43704ED6" w14:textId="77777777" w:rsidR="003A49E7" w:rsidRPr="00653C72" w:rsidRDefault="003A49E7" w:rsidP="003A49E7">
      <w:bookmarkStart w:id="152" w:name="_Hlk22303705"/>
      <w:r w:rsidRPr="00653C72">
        <w:rPr>
          <w:noProof/>
        </w:rPr>
        <w:t>In case of CHO, after RLF is declared in source cell, the UE:</w:t>
      </w:r>
    </w:p>
    <w:p w14:paraId="468D4DB8" w14:textId="77777777" w:rsidR="003A49E7" w:rsidRPr="00653C72" w:rsidRDefault="003A49E7" w:rsidP="003A49E7">
      <w:pPr>
        <w:pStyle w:val="B1"/>
      </w:pPr>
      <w:r w:rsidRPr="00653C72">
        <w:t>-</w:t>
      </w:r>
      <w:r w:rsidRPr="00653C72">
        <w:tab/>
        <w:t>stays in RRC_CONNECTED;</w:t>
      </w:r>
    </w:p>
    <w:p w14:paraId="35EB6DDA" w14:textId="77777777" w:rsidR="003A49E7" w:rsidRPr="00653C72" w:rsidRDefault="003A49E7" w:rsidP="003A49E7">
      <w:pPr>
        <w:pStyle w:val="B1"/>
      </w:pPr>
      <w:r w:rsidRPr="00653C72">
        <w:t>-</w:t>
      </w:r>
      <w:r w:rsidRPr="00653C72">
        <w:tab/>
      </w:r>
      <w:bookmarkStart w:id="153" w:name="_Hlk30059142"/>
      <w:r w:rsidRPr="00653C72">
        <w:t>selects a suitable cell and if the selected cell is a CHO candidate and if network configured the UE to try CHO after RLF then the UE attempts CHO execution once, otherwise re-establishment is performed;</w:t>
      </w:r>
      <w:bookmarkEnd w:id="153"/>
    </w:p>
    <w:p w14:paraId="23E20E27" w14:textId="77777777" w:rsidR="003A49E7" w:rsidRPr="00653C72" w:rsidRDefault="003A49E7" w:rsidP="003A49E7">
      <w:pPr>
        <w:pStyle w:val="B1"/>
      </w:pPr>
      <w:r w:rsidRPr="00653C72">
        <w:t>-</w:t>
      </w:r>
      <w:r w:rsidRPr="00653C72">
        <w:tab/>
        <w:t>enters RRC_IDLE if a suitable cell was not found within a certain time after RLF was declared.</w:t>
      </w:r>
      <w:bookmarkEnd w:id="152"/>
    </w:p>
    <w:p w14:paraId="3245AC5C" w14:textId="3D18F84A" w:rsidR="003A49E7" w:rsidRPr="00653C72" w:rsidRDefault="003A49E7" w:rsidP="003A49E7">
      <w:r w:rsidRPr="00653C72">
        <w:t>When RLF occurs at the IAB BH link, the same mechanisms and procedures are applied as for the access link. This includes BH RLF detection</w:t>
      </w:r>
      <w:ins w:id="154" w:author="QC-6" w:date="2020-04-20T17:52:00Z">
        <w:r w:rsidR="008139F1">
          <w:t>,</w:t>
        </w:r>
      </w:ins>
      <w:del w:id="155" w:author="QC-6" w:date="2020-04-20T17:52:00Z">
        <w:r w:rsidRPr="00653C72" w:rsidDel="008139F1">
          <w:delText xml:space="preserve"> and</w:delText>
        </w:r>
      </w:del>
      <w:r w:rsidRPr="00653C72">
        <w:t xml:space="preserve"> RLF recovery using RRC reestablishment procedure</w:t>
      </w:r>
      <w:ins w:id="156" w:author="QC-6" w:date="2020-04-20T17:52:00Z">
        <w:r w:rsidR="008139F1">
          <w:t xml:space="preserve"> </w:t>
        </w:r>
        <w:commentRangeStart w:id="157"/>
        <w:r w:rsidR="008139F1">
          <w:t>and execution of conditional handover</w:t>
        </w:r>
      </w:ins>
      <w:commentRangeEnd w:id="157"/>
      <w:r w:rsidR="00F02C60">
        <w:rPr>
          <w:rStyle w:val="CommentReference"/>
          <w:lang w:val="x-none"/>
        </w:rPr>
        <w:commentReference w:id="157"/>
      </w:r>
      <w:r w:rsidRPr="00653C72">
        <w:t>.</w:t>
      </w:r>
    </w:p>
    <w:p w14:paraId="35F2161F" w14:textId="120BD242" w:rsidR="003A49E7" w:rsidRPr="00653C72" w:rsidRDefault="003A49E7" w:rsidP="003A49E7">
      <w:del w:id="159" w:author="QC-6" w:date="2020-04-20T17:53:00Z">
        <w:r w:rsidRPr="00653C72" w:rsidDel="008139F1">
          <w:delText>For IAB-nodes operating in SA-mode,</w:delText>
        </w:r>
      </w:del>
      <w:ins w:id="160" w:author="QC-6" w:date="2020-04-20T17:53:00Z">
        <w:r w:rsidR="008139F1">
          <w:t>In case the RRC reestablishment procedure fails,</w:t>
        </w:r>
      </w:ins>
      <w:r w:rsidRPr="00653C72">
        <w:t xml:space="preserve"> the IAB-node may transmit an RLF notification message to its child nodes</w:t>
      </w:r>
      <w:del w:id="161" w:author="QC-6" w:date="2020-04-20T17:53:00Z">
        <w:r w:rsidRPr="00653C72" w:rsidDel="008139F1">
          <w:delText xml:space="preserve"> in case the RRC reestablishment procedure to recover the BH link fails</w:delText>
        </w:r>
      </w:del>
      <w:r w:rsidRPr="00653C72">
        <w:t>. The child node considers the BH link, on which it has received the RLF notification as failed (i.e. as if it has detected RLF on that BH link). The RLF notification message is transmitted on BAP layer.</w:t>
      </w:r>
    </w:p>
    <w:p w14:paraId="367EC7F1" w14:textId="77777777" w:rsidR="006E0F54" w:rsidRPr="008C73D3" w:rsidRDefault="006E0F54" w:rsidP="006E0F54">
      <w:pPr>
        <w:pStyle w:val="Doc-text2"/>
        <w:ind w:left="288" w:firstLine="0"/>
        <w:rPr>
          <w:ins w:id="162" w:author="QC-3" w:date="2020-03-02T17:01:00Z"/>
          <w:rFonts w:ascii="Times New Roman" w:hAnsi="Times New Roman"/>
        </w:rPr>
      </w:pPr>
    </w:p>
    <w:p w14:paraId="3B079E02" w14:textId="4EB8AF4C" w:rsidR="00CA5265" w:rsidRPr="006E0F54" w:rsidRDefault="008B6FDB" w:rsidP="00CA5265">
      <w:pPr>
        <w:pStyle w:val="Note-Boxed"/>
        <w:jc w:val="center"/>
        <w:rPr>
          <w:rStyle w:val="Hyperlink"/>
          <w:rFonts w:ascii="Times New Roman" w:hAnsi="Times New Roman" w:cs="Times New Roman"/>
          <w:lang w:val="en-US"/>
        </w:rPr>
      </w:pPr>
      <w:bookmarkStart w:id="163" w:name="historyclause"/>
      <w:bookmarkEnd w:id="163"/>
      <w:r>
        <w:rPr>
          <w:rFonts w:ascii="Times New Roman" w:eastAsia="SimSun" w:hAnsi="Times New Roman" w:cs="Times New Roman"/>
          <w:lang w:val="en-US" w:eastAsia="zh-CN"/>
        </w:rPr>
        <w:t>End of Modifications</w:t>
      </w:r>
    </w:p>
    <w:sectPr w:rsidR="00CA5265" w:rsidRPr="006E0F54" w:rsidSect="009C5E51">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5" w:author="Ericsson" w:date="2020-04-21T16:21:00Z" w:initials="ER">
    <w:p w14:paraId="6A145993" w14:textId="68906218" w:rsidR="00F02C60" w:rsidRDefault="00F02C60">
      <w:pPr>
        <w:pStyle w:val="CommentText"/>
      </w:pPr>
      <w:r>
        <w:rPr>
          <w:rStyle w:val="CommentReference"/>
        </w:rPr>
        <w:annotationRef/>
      </w:r>
      <w:r>
        <w:rPr>
          <w:lang w:val="en-US"/>
        </w:rPr>
        <w:t xml:space="preserve">In our understanding, </w:t>
      </w:r>
      <w:r w:rsidRPr="00360B2A">
        <w:rPr>
          <w:lang w:val="en-US"/>
        </w:rPr>
        <w:t>we should keep this</w:t>
      </w:r>
      <w:r>
        <w:rPr>
          <w:lang w:val="en-US"/>
        </w:rPr>
        <w:t xml:space="preserve"> as f</w:t>
      </w:r>
      <w:r>
        <w:rPr>
          <w:lang w:val="en-US"/>
        </w:rPr>
        <w:t>or SRBs it looks slightly differently</w:t>
      </w:r>
      <w:r>
        <w:rPr>
          <w:lang w:val="en-US"/>
        </w:rPr>
        <w:t>.</w:t>
      </w:r>
    </w:p>
  </w:comment>
  <w:comment w:id="87" w:author="Ericsson" w:date="2020-04-21T16:22:00Z" w:initials="ER">
    <w:p w14:paraId="4DF02BC6" w14:textId="6B36F4FC" w:rsidR="00F02C60" w:rsidRPr="00F02C60" w:rsidRDefault="00F02C60">
      <w:pPr>
        <w:pStyle w:val="CommentText"/>
        <w:rPr>
          <w:lang w:val="en-US"/>
        </w:rPr>
      </w:pPr>
      <w:r>
        <w:rPr>
          <w:rStyle w:val="CommentReference"/>
        </w:rPr>
        <w:annotationRef/>
      </w:r>
      <w:r w:rsidRPr="00F02C60">
        <w:rPr>
          <w:lang w:val="en-US"/>
        </w:rPr>
        <w:t>Same comment as above.</w:t>
      </w:r>
    </w:p>
  </w:comment>
  <w:comment w:id="89" w:author="Ericsson" w:date="2020-04-21T16:22:00Z" w:initials="ER">
    <w:p w14:paraId="366153BF" w14:textId="198F87F4" w:rsidR="00F02C60" w:rsidRPr="00F02C60" w:rsidRDefault="00F02C60">
      <w:pPr>
        <w:pStyle w:val="CommentText"/>
        <w:rPr>
          <w:lang w:val="en-US"/>
        </w:rPr>
      </w:pPr>
      <w:r>
        <w:rPr>
          <w:rStyle w:val="CommentReference"/>
        </w:rPr>
        <w:annotationRef/>
      </w:r>
      <w:r w:rsidRPr="00F02C60">
        <w:rPr>
          <w:lang w:val="en-US"/>
        </w:rPr>
        <w:t>Same comment as for Figure</w:t>
      </w:r>
      <w:r>
        <w:rPr>
          <w:lang w:val="en-US"/>
        </w:rPr>
        <w:t xml:space="preserve"> 6.1-3.</w:t>
      </w:r>
    </w:p>
  </w:comment>
  <w:comment w:id="141" w:author="Lenovo_Lianhai" w:date="2020-04-21T10:36:00Z" w:initials="Lenovo">
    <w:p w14:paraId="11C26820" w14:textId="35310421" w:rsidR="004C2931" w:rsidRPr="004C2931" w:rsidRDefault="004C2931">
      <w:pPr>
        <w:pStyle w:val="CommentText"/>
        <w:rPr>
          <w:rFonts w:eastAsia="DengXian"/>
          <w:lang w:eastAsia="zh-CN"/>
        </w:rPr>
      </w:pPr>
      <w:r>
        <w:rPr>
          <w:rStyle w:val="CommentReference"/>
        </w:rPr>
        <w:annotationRef/>
      </w:r>
      <w:r>
        <w:rPr>
          <w:rFonts w:eastAsia="DengXian"/>
          <w:lang w:eastAsia="zh-CN"/>
        </w:rPr>
        <w:t>In IAB RRC running CR (</w:t>
      </w:r>
      <w:r>
        <w:rPr>
          <w:lang w:val="en-GB"/>
        </w:rPr>
        <w:t>5.3.10.3</w:t>
      </w:r>
      <w:r>
        <w:rPr>
          <w:rFonts w:eastAsia="DengXian"/>
          <w:lang w:eastAsia="zh-CN"/>
        </w:rPr>
        <w:t xml:space="preserve">), IAB-MT will declare RLF upon </w:t>
      </w:r>
      <w:r>
        <w:t xml:space="preserve">receiving </w:t>
      </w:r>
      <w:r>
        <w:rPr>
          <w:lang w:val="en-GB"/>
        </w:rPr>
        <w:t>BH RLF indication.</w:t>
      </w:r>
    </w:p>
  </w:comment>
  <w:comment w:id="142" w:author="Ericsson" w:date="2020-04-21T16:23:00Z" w:initials="ER">
    <w:p w14:paraId="23E6B9B7" w14:textId="29B81CB7" w:rsidR="00F02C60" w:rsidRDefault="00F02C60">
      <w:pPr>
        <w:pStyle w:val="CommentText"/>
      </w:pPr>
      <w:r>
        <w:rPr>
          <w:rStyle w:val="CommentReference"/>
        </w:rPr>
        <w:annotationRef/>
      </w:r>
      <w:r w:rsidRPr="00824F54">
        <w:rPr>
          <w:lang w:val="en-US"/>
        </w:rPr>
        <w:t xml:space="preserve">We do not </w:t>
      </w:r>
      <w:r>
        <w:rPr>
          <w:lang w:val="en-US"/>
        </w:rPr>
        <w:t>think</w:t>
      </w:r>
      <w:r w:rsidRPr="00824F54">
        <w:rPr>
          <w:lang w:val="en-US"/>
        </w:rPr>
        <w:t xml:space="preserve"> th</w:t>
      </w:r>
      <w:r>
        <w:rPr>
          <w:lang w:val="en-US"/>
        </w:rPr>
        <w:t>is</w:t>
      </w:r>
      <w:r w:rsidRPr="00824F54">
        <w:rPr>
          <w:lang w:val="en-US"/>
        </w:rPr>
        <w:t xml:space="preserve"> is needed, since </w:t>
      </w:r>
      <w:r>
        <w:rPr>
          <w:lang w:val="en-US"/>
        </w:rPr>
        <w:t xml:space="preserve">the MT behavior upon reception of RLF notification is already explained at the bottom of this section. </w:t>
      </w:r>
      <w:r>
        <w:rPr>
          <w:lang w:val="en-US"/>
        </w:rPr>
        <w:t>Also, t</w:t>
      </w:r>
      <w:r>
        <w:rPr>
          <w:lang w:val="en-US"/>
        </w:rPr>
        <w:t>his part is also a list of criteria for the UE. So</w:t>
      </w:r>
      <w:r>
        <w:rPr>
          <w:lang w:val="en-US"/>
        </w:rPr>
        <w:t>,</w:t>
      </w:r>
      <w:r>
        <w:rPr>
          <w:lang w:val="en-US"/>
        </w:rPr>
        <w:t xml:space="preserve"> it feels misplaced.</w:t>
      </w:r>
    </w:p>
  </w:comment>
  <w:comment w:id="157" w:author="Ericsson" w:date="2020-04-21T16:25:00Z" w:initials="ER">
    <w:p w14:paraId="78F132DD" w14:textId="0FA5B97D" w:rsidR="00F02C60" w:rsidRDefault="00F02C60">
      <w:pPr>
        <w:pStyle w:val="CommentText"/>
      </w:pPr>
      <w:r>
        <w:rPr>
          <w:rStyle w:val="CommentReference"/>
        </w:rPr>
        <w:annotationRef/>
      </w:r>
      <w:r w:rsidRPr="00824F54">
        <w:rPr>
          <w:lang w:val="en-US"/>
        </w:rPr>
        <w:t>We are not sure on the need</w:t>
      </w:r>
      <w:r>
        <w:rPr>
          <w:lang w:val="en-US"/>
        </w:rPr>
        <w:t xml:space="preserve"> to explicitly mention CHO in the context of RLF, since RAN2 has not discussed specific CHO handling for IAB-node during RLF</w:t>
      </w:r>
      <w:r>
        <w:rPr>
          <w:lang w:val="en-US"/>
        </w:rPr>
        <w:t>. So, we suggest removing this text.</w:t>
      </w:r>
      <w:bookmarkStart w:id="158" w:name="_GoBack"/>
      <w:bookmarkEnd w:id="158"/>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145993" w15:done="0"/>
  <w15:commentEx w15:paraId="4DF02BC6" w15:done="0"/>
  <w15:commentEx w15:paraId="366153BF" w15:done="0"/>
  <w15:commentEx w15:paraId="11C26820" w15:done="0"/>
  <w15:commentEx w15:paraId="23E6B9B7" w15:done="0"/>
  <w15:commentEx w15:paraId="78F132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092307" w16cex:dateUtc="2020-03-03T10:40:00Z"/>
  <w16cex:commentExtensible w16cex:durableId="22092343" w16cex:dateUtc="2020-03-03T10:41:00Z"/>
  <w16cex:commentExtensible w16cex:durableId="220923F7" w16cex:dateUtc="2020-03-03T1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145993" w16cid:durableId="22499C16"/>
  <w16cid:commentId w16cid:paraId="4DF02BC6" w16cid:durableId="22499C4B"/>
  <w16cid:commentId w16cid:paraId="366153BF" w16cid:durableId="22499C5E"/>
  <w16cid:commentId w16cid:paraId="11C26820" w16cid:durableId="22494B19"/>
  <w16cid:commentId w16cid:paraId="23E6B9B7" w16cid:durableId="22499C9E"/>
  <w16cid:commentId w16cid:paraId="78F132DD" w16cid:durableId="22499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75CC69" w14:textId="77777777" w:rsidR="005D6ABD" w:rsidRDefault="005D6ABD">
      <w:r>
        <w:separator/>
      </w:r>
    </w:p>
    <w:p w14:paraId="702F85C6" w14:textId="77777777" w:rsidR="005D6ABD" w:rsidRDefault="005D6ABD"/>
    <w:p w14:paraId="6A2BEE85" w14:textId="77777777" w:rsidR="005D6ABD" w:rsidRDefault="005D6ABD"/>
  </w:endnote>
  <w:endnote w:type="continuationSeparator" w:id="0">
    <w:p w14:paraId="32FBBDE4" w14:textId="77777777" w:rsidR="005D6ABD" w:rsidRDefault="005D6ABD">
      <w:r>
        <w:continuationSeparator/>
      </w:r>
    </w:p>
    <w:p w14:paraId="7EB0A5B9" w14:textId="77777777" w:rsidR="005D6ABD" w:rsidRDefault="005D6ABD"/>
    <w:p w14:paraId="59D29880" w14:textId="77777777" w:rsidR="005D6ABD" w:rsidRDefault="005D6ABD"/>
  </w:endnote>
  <w:endnote w:type="continuationNotice" w:id="1">
    <w:p w14:paraId="21A60273" w14:textId="77777777" w:rsidR="005D6ABD" w:rsidRDefault="005D6A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Times New Roman"/>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32C9F" w:rsidRDefault="00132C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E446C1" w14:textId="77777777" w:rsidR="005D6ABD" w:rsidRDefault="005D6ABD">
      <w:r>
        <w:separator/>
      </w:r>
    </w:p>
  </w:footnote>
  <w:footnote w:type="continuationSeparator" w:id="0">
    <w:p w14:paraId="60CDF6A6" w14:textId="77777777" w:rsidR="005D6ABD" w:rsidRDefault="005D6ABD">
      <w:r>
        <w:continuationSeparator/>
      </w:r>
    </w:p>
    <w:p w14:paraId="587C20D6" w14:textId="77777777" w:rsidR="005D6ABD" w:rsidRDefault="005D6ABD"/>
    <w:p w14:paraId="2D04861D" w14:textId="77777777" w:rsidR="005D6ABD" w:rsidRDefault="005D6ABD"/>
  </w:footnote>
  <w:footnote w:type="continuationNotice" w:id="1">
    <w:p w14:paraId="2489F3D8" w14:textId="77777777" w:rsidR="005D6ABD" w:rsidRDefault="005D6A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32C9F" w:rsidRDefault="00132C9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4E7C53"/>
    <w:multiLevelType w:val="hybridMultilevel"/>
    <w:tmpl w:val="ECD07EC0"/>
    <w:lvl w:ilvl="0" w:tplc="C2B4F802">
      <w:numFmt w:val="bullet"/>
      <w:lvlText w:val=""/>
      <w:lvlJc w:val="left"/>
      <w:pPr>
        <w:ind w:left="720" w:hanging="360"/>
      </w:pPr>
      <w:rPr>
        <w:rFonts w:ascii="Wingdings" w:eastAsia="PMingLiU" w:hAnsi="Wingdings"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3"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B50748E"/>
    <w:multiLevelType w:val="hybridMultilevel"/>
    <w:tmpl w:val="5F6E9DC2"/>
    <w:lvl w:ilvl="0" w:tplc="D562C1C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48256A"/>
    <w:multiLevelType w:val="hybridMultilevel"/>
    <w:tmpl w:val="304892DA"/>
    <w:lvl w:ilvl="0" w:tplc="D562C1CE">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9A7E5C"/>
    <w:multiLevelType w:val="hybridMultilevel"/>
    <w:tmpl w:val="FCCEFBF2"/>
    <w:lvl w:ilvl="0" w:tplc="4FDC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6" w15:restartNumberingAfterBreak="0">
    <w:nsid w:val="7AF56095"/>
    <w:multiLevelType w:val="hybridMultilevel"/>
    <w:tmpl w:val="16DE93F8"/>
    <w:lvl w:ilvl="0" w:tplc="D562C1C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0"/>
  </w:num>
  <w:num w:numId="3">
    <w:abstractNumId w:val="3"/>
  </w:num>
  <w:num w:numId="4">
    <w:abstractNumId w:val="20"/>
  </w:num>
  <w:num w:numId="5">
    <w:abstractNumId w:val="41"/>
  </w:num>
  <w:num w:numId="6">
    <w:abstractNumId w:val="19"/>
  </w:num>
  <w:num w:numId="7">
    <w:abstractNumId w:val="21"/>
  </w:num>
  <w:num w:numId="8">
    <w:abstractNumId w:val="30"/>
  </w:num>
  <w:num w:numId="9">
    <w:abstractNumId w:val="55"/>
  </w:num>
  <w:num w:numId="10">
    <w:abstractNumId w:val="15"/>
  </w:num>
  <w:num w:numId="11">
    <w:abstractNumId w:val="47"/>
  </w:num>
  <w:num w:numId="12">
    <w:abstractNumId w:val="10"/>
  </w:num>
  <w:num w:numId="13">
    <w:abstractNumId w:val="43"/>
  </w:num>
  <w:num w:numId="14">
    <w:abstractNumId w:val="51"/>
  </w:num>
  <w:num w:numId="15">
    <w:abstractNumId w:val="37"/>
  </w:num>
  <w:num w:numId="16">
    <w:abstractNumId w:val="8"/>
  </w:num>
  <w:num w:numId="17">
    <w:abstractNumId w:val="31"/>
  </w:num>
  <w:num w:numId="18">
    <w:abstractNumId w:val="36"/>
  </w:num>
  <w:num w:numId="19">
    <w:abstractNumId w:val="39"/>
  </w:num>
  <w:num w:numId="20">
    <w:abstractNumId w:val="44"/>
  </w:num>
  <w:num w:numId="21">
    <w:abstractNumId w:val="48"/>
  </w:num>
  <w:num w:numId="22">
    <w:abstractNumId w:val="5"/>
  </w:num>
  <w:num w:numId="23">
    <w:abstractNumId w:val="34"/>
  </w:num>
  <w:num w:numId="24">
    <w:abstractNumId w:val="7"/>
  </w:num>
  <w:num w:numId="25">
    <w:abstractNumId w:val="23"/>
  </w:num>
  <w:num w:numId="26">
    <w:abstractNumId w:val="54"/>
  </w:num>
  <w:num w:numId="27">
    <w:abstractNumId w:val="12"/>
  </w:num>
  <w:num w:numId="28">
    <w:abstractNumId w:val="46"/>
  </w:num>
  <w:num w:numId="29">
    <w:abstractNumId w:val="49"/>
  </w:num>
  <w:num w:numId="30">
    <w:abstractNumId w:val="3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4"/>
  </w:num>
  <w:num w:numId="33">
    <w:abstractNumId w:val="45"/>
  </w:num>
  <w:num w:numId="34">
    <w:abstractNumId w:val="32"/>
  </w:num>
  <w:num w:numId="35">
    <w:abstractNumId w:val="40"/>
  </w:num>
  <w:num w:numId="36">
    <w:abstractNumId w:val="52"/>
  </w:num>
  <w:num w:numId="37">
    <w:abstractNumId w:val="58"/>
  </w:num>
  <w:num w:numId="38">
    <w:abstractNumId w:val="2"/>
  </w:num>
  <w:num w:numId="39">
    <w:abstractNumId w:val="53"/>
  </w:num>
  <w:num w:numId="40">
    <w:abstractNumId w:val="26"/>
  </w:num>
  <w:num w:numId="41">
    <w:abstractNumId w:val="59"/>
  </w:num>
  <w:num w:numId="42">
    <w:abstractNumId w:val="28"/>
  </w:num>
  <w:num w:numId="43">
    <w:abstractNumId w:val="57"/>
  </w:num>
  <w:num w:numId="44">
    <w:abstractNumId w:val="33"/>
  </w:num>
  <w:num w:numId="45">
    <w:abstractNumId w:val="38"/>
  </w:num>
  <w:num w:numId="46">
    <w:abstractNumId w:val="17"/>
  </w:num>
  <w:num w:numId="47">
    <w:abstractNumId w:val="4"/>
  </w:num>
  <w:num w:numId="48">
    <w:abstractNumId w:val="18"/>
  </w:num>
  <w:num w:numId="49">
    <w:abstractNumId w:val="22"/>
  </w:num>
  <w:num w:numId="50">
    <w:abstractNumId w:val="42"/>
  </w:num>
  <w:num w:numId="51">
    <w:abstractNumId w:val="11"/>
  </w:num>
  <w:num w:numId="52">
    <w:abstractNumId w:val="6"/>
  </w:num>
  <w:num w:numId="53">
    <w:abstractNumId w:val="27"/>
  </w:num>
  <w:num w:numId="54">
    <w:abstractNumId w:val="25"/>
  </w:num>
  <w:num w:numId="55">
    <w:abstractNumId w:val="13"/>
  </w:num>
  <w:num w:numId="56">
    <w:abstractNumId w:val="50"/>
  </w:num>
  <w:num w:numId="57">
    <w:abstractNumId w:val="14"/>
  </w:num>
  <w:num w:numId="58">
    <w:abstractNumId w:val="29"/>
  </w:num>
  <w:num w:numId="59">
    <w:abstractNumId w:val="56"/>
  </w:num>
  <w:num w:numId="60">
    <w:abstractNumId w:val="54"/>
  </w:num>
  <w:num w:numId="61">
    <w:abstractNumId w:val="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QC-3">
    <w15:presenceInfo w15:providerId="None" w15:userId="QC-3"/>
  </w15:person>
  <w15:person w15:author="Ericsson">
    <w15:presenceInfo w15:providerId="None" w15:userId="Ericsson"/>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czNzU0NTQzMLAwMzJQ0lEKTi0uzszPAykwqgUA9JwxAiwAAAA="/>
  </w:docVars>
  <w:rsids>
    <w:rsidRoot w:val="00282213"/>
    <w:rsid w:val="0000000F"/>
    <w:rsid w:val="00000012"/>
    <w:rsid w:val="000000F2"/>
    <w:rsid w:val="000006DC"/>
    <w:rsid w:val="00000CEE"/>
    <w:rsid w:val="00001075"/>
    <w:rsid w:val="000010B1"/>
    <w:rsid w:val="0000138B"/>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C1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79"/>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4753"/>
    <w:rsid w:val="00055494"/>
    <w:rsid w:val="00055554"/>
    <w:rsid w:val="0005599F"/>
    <w:rsid w:val="0005690D"/>
    <w:rsid w:val="00056B51"/>
    <w:rsid w:val="00056ED1"/>
    <w:rsid w:val="00056FD6"/>
    <w:rsid w:val="00057075"/>
    <w:rsid w:val="00057187"/>
    <w:rsid w:val="00057749"/>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A58"/>
    <w:rsid w:val="00073C99"/>
    <w:rsid w:val="000742DE"/>
    <w:rsid w:val="000749FA"/>
    <w:rsid w:val="00074E2F"/>
    <w:rsid w:val="00075003"/>
    <w:rsid w:val="00075A74"/>
    <w:rsid w:val="0007660E"/>
    <w:rsid w:val="00076B53"/>
    <w:rsid w:val="00076F4F"/>
    <w:rsid w:val="00077733"/>
    <w:rsid w:val="00077898"/>
    <w:rsid w:val="000779C4"/>
    <w:rsid w:val="00077F25"/>
    <w:rsid w:val="00081427"/>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09CC"/>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07FE"/>
    <w:rsid w:val="000A0FE5"/>
    <w:rsid w:val="000A11A0"/>
    <w:rsid w:val="000A1918"/>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407"/>
    <w:rsid w:val="000B3BCB"/>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59E6"/>
    <w:rsid w:val="000C5C58"/>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9DD"/>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38BC"/>
    <w:rsid w:val="00113BE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61B4"/>
    <w:rsid w:val="00127549"/>
    <w:rsid w:val="00130176"/>
    <w:rsid w:val="0013029F"/>
    <w:rsid w:val="00131869"/>
    <w:rsid w:val="00132C94"/>
    <w:rsid w:val="00132C9F"/>
    <w:rsid w:val="00132CBA"/>
    <w:rsid w:val="0013316A"/>
    <w:rsid w:val="00133548"/>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3FE8"/>
    <w:rsid w:val="00164076"/>
    <w:rsid w:val="00164811"/>
    <w:rsid w:val="00165E05"/>
    <w:rsid w:val="00167E4B"/>
    <w:rsid w:val="001706A8"/>
    <w:rsid w:val="00170B11"/>
    <w:rsid w:val="00170E0C"/>
    <w:rsid w:val="00170E2F"/>
    <w:rsid w:val="0017129F"/>
    <w:rsid w:val="001723C3"/>
    <w:rsid w:val="0017259F"/>
    <w:rsid w:val="0017311C"/>
    <w:rsid w:val="00173BCA"/>
    <w:rsid w:val="001747ED"/>
    <w:rsid w:val="001757C4"/>
    <w:rsid w:val="00175C0E"/>
    <w:rsid w:val="00176339"/>
    <w:rsid w:val="001763A7"/>
    <w:rsid w:val="00176D18"/>
    <w:rsid w:val="0017738F"/>
    <w:rsid w:val="001807C3"/>
    <w:rsid w:val="00180AA6"/>
    <w:rsid w:val="00180CD3"/>
    <w:rsid w:val="00181791"/>
    <w:rsid w:val="0018183C"/>
    <w:rsid w:val="001819FE"/>
    <w:rsid w:val="00181C42"/>
    <w:rsid w:val="00181EC1"/>
    <w:rsid w:val="0018230A"/>
    <w:rsid w:val="00182F8E"/>
    <w:rsid w:val="0018341F"/>
    <w:rsid w:val="0018447E"/>
    <w:rsid w:val="001849FA"/>
    <w:rsid w:val="001857A6"/>
    <w:rsid w:val="0018594E"/>
    <w:rsid w:val="00186D79"/>
    <w:rsid w:val="00187424"/>
    <w:rsid w:val="0018756C"/>
    <w:rsid w:val="00190766"/>
    <w:rsid w:val="00190B22"/>
    <w:rsid w:val="00190E1D"/>
    <w:rsid w:val="00191279"/>
    <w:rsid w:val="001916F4"/>
    <w:rsid w:val="00191CC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A3A"/>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84A"/>
    <w:rsid w:val="001C5D75"/>
    <w:rsid w:val="001C707F"/>
    <w:rsid w:val="001C7897"/>
    <w:rsid w:val="001C7900"/>
    <w:rsid w:val="001C7AEF"/>
    <w:rsid w:val="001D0F3B"/>
    <w:rsid w:val="001D1185"/>
    <w:rsid w:val="001D1A21"/>
    <w:rsid w:val="001D1BB7"/>
    <w:rsid w:val="001D1BDE"/>
    <w:rsid w:val="001D3417"/>
    <w:rsid w:val="001D4B72"/>
    <w:rsid w:val="001D4BC5"/>
    <w:rsid w:val="001D4DE3"/>
    <w:rsid w:val="001D5878"/>
    <w:rsid w:val="001D615F"/>
    <w:rsid w:val="001D6497"/>
    <w:rsid w:val="001D6798"/>
    <w:rsid w:val="001D6A75"/>
    <w:rsid w:val="001D6BDB"/>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5DB7"/>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2596"/>
    <w:rsid w:val="002231A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32A"/>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67F3D"/>
    <w:rsid w:val="0027015A"/>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A4D"/>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602C"/>
    <w:rsid w:val="0028625D"/>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380"/>
    <w:rsid w:val="00295510"/>
    <w:rsid w:val="00295685"/>
    <w:rsid w:val="00295BC5"/>
    <w:rsid w:val="00295D82"/>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B6BB7"/>
    <w:rsid w:val="002C0023"/>
    <w:rsid w:val="002C0170"/>
    <w:rsid w:val="002C021B"/>
    <w:rsid w:val="002C0CBA"/>
    <w:rsid w:val="002C16AD"/>
    <w:rsid w:val="002C1B1B"/>
    <w:rsid w:val="002C1F3E"/>
    <w:rsid w:val="002C21CF"/>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46E3"/>
    <w:rsid w:val="00305286"/>
    <w:rsid w:val="003052FE"/>
    <w:rsid w:val="00305872"/>
    <w:rsid w:val="00307009"/>
    <w:rsid w:val="003071A4"/>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09C6"/>
    <w:rsid w:val="00352064"/>
    <w:rsid w:val="003526F5"/>
    <w:rsid w:val="00353501"/>
    <w:rsid w:val="00353C67"/>
    <w:rsid w:val="003546FA"/>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169B"/>
    <w:rsid w:val="00371C2A"/>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9E7"/>
    <w:rsid w:val="003A4ADD"/>
    <w:rsid w:val="003A4FF1"/>
    <w:rsid w:val="003A50D0"/>
    <w:rsid w:val="003A61C8"/>
    <w:rsid w:val="003A79E2"/>
    <w:rsid w:val="003A7EFC"/>
    <w:rsid w:val="003B19BC"/>
    <w:rsid w:val="003B28B1"/>
    <w:rsid w:val="003B2A4D"/>
    <w:rsid w:val="003B2E17"/>
    <w:rsid w:val="003B32A5"/>
    <w:rsid w:val="003B3A79"/>
    <w:rsid w:val="003B3ACC"/>
    <w:rsid w:val="003B4240"/>
    <w:rsid w:val="003B51BA"/>
    <w:rsid w:val="003B5AC2"/>
    <w:rsid w:val="003B6445"/>
    <w:rsid w:val="003B654C"/>
    <w:rsid w:val="003B6D1F"/>
    <w:rsid w:val="003B71B6"/>
    <w:rsid w:val="003B7F6A"/>
    <w:rsid w:val="003C09F6"/>
    <w:rsid w:val="003C263E"/>
    <w:rsid w:val="003C3681"/>
    <w:rsid w:val="003C3C6B"/>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3D5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BF2"/>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19CC"/>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1FA4"/>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36D8"/>
    <w:rsid w:val="004655E0"/>
    <w:rsid w:val="004661AD"/>
    <w:rsid w:val="004665B6"/>
    <w:rsid w:val="00466965"/>
    <w:rsid w:val="0046701F"/>
    <w:rsid w:val="00467ADD"/>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287"/>
    <w:rsid w:val="00486354"/>
    <w:rsid w:val="004866E1"/>
    <w:rsid w:val="00487855"/>
    <w:rsid w:val="00487F27"/>
    <w:rsid w:val="00490333"/>
    <w:rsid w:val="00490A5F"/>
    <w:rsid w:val="00492BC4"/>
    <w:rsid w:val="00492CE8"/>
    <w:rsid w:val="004932C3"/>
    <w:rsid w:val="00493308"/>
    <w:rsid w:val="00493C1E"/>
    <w:rsid w:val="0049448B"/>
    <w:rsid w:val="00494512"/>
    <w:rsid w:val="0049500A"/>
    <w:rsid w:val="004959FE"/>
    <w:rsid w:val="00496672"/>
    <w:rsid w:val="00496A84"/>
    <w:rsid w:val="00496E11"/>
    <w:rsid w:val="00497576"/>
    <w:rsid w:val="00497D2D"/>
    <w:rsid w:val="004A01E1"/>
    <w:rsid w:val="004A0753"/>
    <w:rsid w:val="004A0895"/>
    <w:rsid w:val="004A089D"/>
    <w:rsid w:val="004A13DE"/>
    <w:rsid w:val="004A2BAF"/>
    <w:rsid w:val="004A2C76"/>
    <w:rsid w:val="004A3074"/>
    <w:rsid w:val="004A373F"/>
    <w:rsid w:val="004A3B31"/>
    <w:rsid w:val="004A4279"/>
    <w:rsid w:val="004A454E"/>
    <w:rsid w:val="004A4E6F"/>
    <w:rsid w:val="004A5006"/>
    <w:rsid w:val="004A5714"/>
    <w:rsid w:val="004A6CFB"/>
    <w:rsid w:val="004A6D9C"/>
    <w:rsid w:val="004A792F"/>
    <w:rsid w:val="004A7939"/>
    <w:rsid w:val="004B0042"/>
    <w:rsid w:val="004B034E"/>
    <w:rsid w:val="004B070B"/>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931"/>
    <w:rsid w:val="004C2CFE"/>
    <w:rsid w:val="004C34A0"/>
    <w:rsid w:val="004C3DC3"/>
    <w:rsid w:val="004C45E9"/>
    <w:rsid w:val="004C465E"/>
    <w:rsid w:val="004C51C4"/>
    <w:rsid w:val="004C65C2"/>
    <w:rsid w:val="004C72E3"/>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2A27"/>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146"/>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0B78"/>
    <w:rsid w:val="005412E8"/>
    <w:rsid w:val="00541E03"/>
    <w:rsid w:val="00542107"/>
    <w:rsid w:val="005421D5"/>
    <w:rsid w:val="00542CDC"/>
    <w:rsid w:val="00543531"/>
    <w:rsid w:val="00543815"/>
    <w:rsid w:val="0054473E"/>
    <w:rsid w:val="005447B1"/>
    <w:rsid w:val="00544AF3"/>
    <w:rsid w:val="00545723"/>
    <w:rsid w:val="00545A53"/>
    <w:rsid w:val="00546C9E"/>
    <w:rsid w:val="00546D4A"/>
    <w:rsid w:val="0055015C"/>
    <w:rsid w:val="00550B8B"/>
    <w:rsid w:val="00550E63"/>
    <w:rsid w:val="00550F00"/>
    <w:rsid w:val="00551593"/>
    <w:rsid w:val="005517CF"/>
    <w:rsid w:val="00552B92"/>
    <w:rsid w:val="005547E8"/>
    <w:rsid w:val="00554D41"/>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45"/>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ACD"/>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6B"/>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6AD"/>
    <w:rsid w:val="005B2C42"/>
    <w:rsid w:val="005B349D"/>
    <w:rsid w:val="005B3507"/>
    <w:rsid w:val="005B4454"/>
    <w:rsid w:val="005B46A0"/>
    <w:rsid w:val="005B471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ABD"/>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2EEB"/>
    <w:rsid w:val="005F3403"/>
    <w:rsid w:val="005F4887"/>
    <w:rsid w:val="005F48E8"/>
    <w:rsid w:val="005F515E"/>
    <w:rsid w:val="005F5394"/>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5611"/>
    <w:rsid w:val="00616140"/>
    <w:rsid w:val="00616401"/>
    <w:rsid w:val="00616778"/>
    <w:rsid w:val="006175AB"/>
    <w:rsid w:val="00620322"/>
    <w:rsid w:val="00620496"/>
    <w:rsid w:val="006207E6"/>
    <w:rsid w:val="0062172A"/>
    <w:rsid w:val="006227C2"/>
    <w:rsid w:val="00622A6F"/>
    <w:rsid w:val="00623160"/>
    <w:rsid w:val="00623745"/>
    <w:rsid w:val="00623FDD"/>
    <w:rsid w:val="00624679"/>
    <w:rsid w:val="00625045"/>
    <w:rsid w:val="0062512A"/>
    <w:rsid w:val="00625F43"/>
    <w:rsid w:val="0062623E"/>
    <w:rsid w:val="006266C6"/>
    <w:rsid w:val="00626762"/>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94"/>
    <w:rsid w:val="006450A9"/>
    <w:rsid w:val="006453D1"/>
    <w:rsid w:val="00645789"/>
    <w:rsid w:val="006459AF"/>
    <w:rsid w:val="006460CA"/>
    <w:rsid w:val="00646F42"/>
    <w:rsid w:val="006477C7"/>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0E32"/>
    <w:rsid w:val="0066135E"/>
    <w:rsid w:val="006619D6"/>
    <w:rsid w:val="00662320"/>
    <w:rsid w:val="00663028"/>
    <w:rsid w:val="00663339"/>
    <w:rsid w:val="00663421"/>
    <w:rsid w:val="00663C64"/>
    <w:rsid w:val="006654FA"/>
    <w:rsid w:val="006655C2"/>
    <w:rsid w:val="00665FFE"/>
    <w:rsid w:val="0066774E"/>
    <w:rsid w:val="00667DE0"/>
    <w:rsid w:val="0067014F"/>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91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97A73"/>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00"/>
    <w:rsid w:val="006D4512"/>
    <w:rsid w:val="006D45F5"/>
    <w:rsid w:val="006D4F30"/>
    <w:rsid w:val="006D510D"/>
    <w:rsid w:val="006D5417"/>
    <w:rsid w:val="006D54BE"/>
    <w:rsid w:val="006D58D9"/>
    <w:rsid w:val="006D5C4B"/>
    <w:rsid w:val="006D765F"/>
    <w:rsid w:val="006D7CD5"/>
    <w:rsid w:val="006D7E04"/>
    <w:rsid w:val="006E08E2"/>
    <w:rsid w:val="006E0B27"/>
    <w:rsid w:val="006E0F54"/>
    <w:rsid w:val="006E11AD"/>
    <w:rsid w:val="006E1513"/>
    <w:rsid w:val="006E1B1C"/>
    <w:rsid w:val="006E21E6"/>
    <w:rsid w:val="006E31AC"/>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760"/>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580"/>
    <w:rsid w:val="00726802"/>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5EEA"/>
    <w:rsid w:val="007666F5"/>
    <w:rsid w:val="00766736"/>
    <w:rsid w:val="00766A23"/>
    <w:rsid w:val="0076780E"/>
    <w:rsid w:val="00767F38"/>
    <w:rsid w:val="00770085"/>
    <w:rsid w:val="00770BFC"/>
    <w:rsid w:val="00771770"/>
    <w:rsid w:val="007718A9"/>
    <w:rsid w:val="00771E74"/>
    <w:rsid w:val="0077227C"/>
    <w:rsid w:val="0077287E"/>
    <w:rsid w:val="007729C7"/>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1F54"/>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1D9C"/>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A7BB3"/>
    <w:rsid w:val="007B144B"/>
    <w:rsid w:val="007B249C"/>
    <w:rsid w:val="007B2760"/>
    <w:rsid w:val="007B2911"/>
    <w:rsid w:val="007B2E56"/>
    <w:rsid w:val="007B3073"/>
    <w:rsid w:val="007B33A2"/>
    <w:rsid w:val="007B381E"/>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0E9D"/>
    <w:rsid w:val="008119B0"/>
    <w:rsid w:val="00812201"/>
    <w:rsid w:val="00813741"/>
    <w:rsid w:val="008139F1"/>
    <w:rsid w:val="00813B47"/>
    <w:rsid w:val="00813B78"/>
    <w:rsid w:val="00813FEC"/>
    <w:rsid w:val="008151D3"/>
    <w:rsid w:val="008205BC"/>
    <w:rsid w:val="008209C4"/>
    <w:rsid w:val="00820B06"/>
    <w:rsid w:val="008215F7"/>
    <w:rsid w:val="00821ED0"/>
    <w:rsid w:val="008220DC"/>
    <w:rsid w:val="0082223B"/>
    <w:rsid w:val="008223D8"/>
    <w:rsid w:val="008232EE"/>
    <w:rsid w:val="00823AAC"/>
    <w:rsid w:val="00824627"/>
    <w:rsid w:val="00825B88"/>
    <w:rsid w:val="00825F6B"/>
    <w:rsid w:val="008269D1"/>
    <w:rsid w:val="00826AF6"/>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6A65"/>
    <w:rsid w:val="00847F03"/>
    <w:rsid w:val="00847F56"/>
    <w:rsid w:val="0085161A"/>
    <w:rsid w:val="00852D67"/>
    <w:rsid w:val="00852FF7"/>
    <w:rsid w:val="0085398F"/>
    <w:rsid w:val="00854C48"/>
    <w:rsid w:val="00855122"/>
    <w:rsid w:val="0085626B"/>
    <w:rsid w:val="008563FC"/>
    <w:rsid w:val="00856B07"/>
    <w:rsid w:val="00856D01"/>
    <w:rsid w:val="00856F8A"/>
    <w:rsid w:val="00857181"/>
    <w:rsid w:val="008573DC"/>
    <w:rsid w:val="008574BC"/>
    <w:rsid w:val="008603F8"/>
    <w:rsid w:val="00860494"/>
    <w:rsid w:val="00860768"/>
    <w:rsid w:val="008612F5"/>
    <w:rsid w:val="008617F1"/>
    <w:rsid w:val="00861AA6"/>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5BD9"/>
    <w:rsid w:val="0087658B"/>
    <w:rsid w:val="008768CD"/>
    <w:rsid w:val="0087724C"/>
    <w:rsid w:val="00877416"/>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2EB4"/>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6FDB"/>
    <w:rsid w:val="008B7DA1"/>
    <w:rsid w:val="008C0712"/>
    <w:rsid w:val="008C07C5"/>
    <w:rsid w:val="008C0A6D"/>
    <w:rsid w:val="008C0B76"/>
    <w:rsid w:val="008C0BF9"/>
    <w:rsid w:val="008C1C83"/>
    <w:rsid w:val="008C2AE4"/>
    <w:rsid w:val="008C30EA"/>
    <w:rsid w:val="008C3342"/>
    <w:rsid w:val="008C3363"/>
    <w:rsid w:val="008C3424"/>
    <w:rsid w:val="008C3703"/>
    <w:rsid w:val="008C3D1E"/>
    <w:rsid w:val="008C4895"/>
    <w:rsid w:val="008C508F"/>
    <w:rsid w:val="008C550E"/>
    <w:rsid w:val="008C6038"/>
    <w:rsid w:val="008C60E9"/>
    <w:rsid w:val="008C656F"/>
    <w:rsid w:val="008C691D"/>
    <w:rsid w:val="008C7824"/>
    <w:rsid w:val="008C7D78"/>
    <w:rsid w:val="008D00D5"/>
    <w:rsid w:val="008D05E4"/>
    <w:rsid w:val="008D1196"/>
    <w:rsid w:val="008D146B"/>
    <w:rsid w:val="008D1605"/>
    <w:rsid w:val="008D1791"/>
    <w:rsid w:val="008D1FAC"/>
    <w:rsid w:val="008D209E"/>
    <w:rsid w:val="008D211C"/>
    <w:rsid w:val="008D2921"/>
    <w:rsid w:val="008D3261"/>
    <w:rsid w:val="008D3C5A"/>
    <w:rsid w:val="008D5523"/>
    <w:rsid w:val="008D5859"/>
    <w:rsid w:val="008D61BE"/>
    <w:rsid w:val="008D6855"/>
    <w:rsid w:val="008D7707"/>
    <w:rsid w:val="008D78E5"/>
    <w:rsid w:val="008D79E5"/>
    <w:rsid w:val="008E04B6"/>
    <w:rsid w:val="008E1A12"/>
    <w:rsid w:val="008E1E1A"/>
    <w:rsid w:val="008E2C00"/>
    <w:rsid w:val="008E2D72"/>
    <w:rsid w:val="008E3196"/>
    <w:rsid w:val="008E3475"/>
    <w:rsid w:val="008E4B16"/>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449B"/>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870"/>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0DA9"/>
    <w:rsid w:val="00941056"/>
    <w:rsid w:val="0094156D"/>
    <w:rsid w:val="00942219"/>
    <w:rsid w:val="0094235D"/>
    <w:rsid w:val="00942501"/>
    <w:rsid w:val="00942ECC"/>
    <w:rsid w:val="00942F2E"/>
    <w:rsid w:val="00942FE4"/>
    <w:rsid w:val="009431F7"/>
    <w:rsid w:val="00943B6C"/>
    <w:rsid w:val="00943CF1"/>
    <w:rsid w:val="0094415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86A"/>
    <w:rsid w:val="00952FF0"/>
    <w:rsid w:val="009533CC"/>
    <w:rsid w:val="00953F6B"/>
    <w:rsid w:val="0095409E"/>
    <w:rsid w:val="009540BB"/>
    <w:rsid w:val="009540C7"/>
    <w:rsid w:val="00954436"/>
    <w:rsid w:val="0095457E"/>
    <w:rsid w:val="00955608"/>
    <w:rsid w:val="00955681"/>
    <w:rsid w:val="00956000"/>
    <w:rsid w:val="009570AA"/>
    <w:rsid w:val="009579F0"/>
    <w:rsid w:val="00957B4D"/>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589"/>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4B9"/>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4B8"/>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8B1"/>
    <w:rsid w:val="009A4A44"/>
    <w:rsid w:val="009A4BAC"/>
    <w:rsid w:val="009A5468"/>
    <w:rsid w:val="009A5D4E"/>
    <w:rsid w:val="009A5E5C"/>
    <w:rsid w:val="009A6C59"/>
    <w:rsid w:val="009A6DF7"/>
    <w:rsid w:val="009A7284"/>
    <w:rsid w:val="009A7313"/>
    <w:rsid w:val="009A7C24"/>
    <w:rsid w:val="009B04C7"/>
    <w:rsid w:val="009B04C8"/>
    <w:rsid w:val="009B13E0"/>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2642"/>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396"/>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E6777"/>
    <w:rsid w:val="009F0125"/>
    <w:rsid w:val="009F06DE"/>
    <w:rsid w:val="009F0B1F"/>
    <w:rsid w:val="009F22B5"/>
    <w:rsid w:val="009F2E81"/>
    <w:rsid w:val="009F3763"/>
    <w:rsid w:val="009F3CF0"/>
    <w:rsid w:val="009F459D"/>
    <w:rsid w:val="009F4929"/>
    <w:rsid w:val="009F4B4D"/>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189"/>
    <w:rsid w:val="00A1164D"/>
    <w:rsid w:val="00A11D8E"/>
    <w:rsid w:val="00A126F8"/>
    <w:rsid w:val="00A130D7"/>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2CA3"/>
    <w:rsid w:val="00A343D4"/>
    <w:rsid w:val="00A3442E"/>
    <w:rsid w:val="00A344A0"/>
    <w:rsid w:val="00A345DD"/>
    <w:rsid w:val="00A368FB"/>
    <w:rsid w:val="00A36E13"/>
    <w:rsid w:val="00A373A0"/>
    <w:rsid w:val="00A37CBE"/>
    <w:rsid w:val="00A40C88"/>
    <w:rsid w:val="00A40D5D"/>
    <w:rsid w:val="00A410E9"/>
    <w:rsid w:val="00A4131A"/>
    <w:rsid w:val="00A41688"/>
    <w:rsid w:val="00A41DA3"/>
    <w:rsid w:val="00A42122"/>
    <w:rsid w:val="00A426E9"/>
    <w:rsid w:val="00A42716"/>
    <w:rsid w:val="00A43296"/>
    <w:rsid w:val="00A440F4"/>
    <w:rsid w:val="00A44CC6"/>
    <w:rsid w:val="00A46510"/>
    <w:rsid w:val="00A50791"/>
    <w:rsid w:val="00A50935"/>
    <w:rsid w:val="00A50EE4"/>
    <w:rsid w:val="00A51DC0"/>
    <w:rsid w:val="00A51E19"/>
    <w:rsid w:val="00A52AD5"/>
    <w:rsid w:val="00A5371B"/>
    <w:rsid w:val="00A53975"/>
    <w:rsid w:val="00A53EBC"/>
    <w:rsid w:val="00A54232"/>
    <w:rsid w:val="00A54A01"/>
    <w:rsid w:val="00A54EEE"/>
    <w:rsid w:val="00A554C5"/>
    <w:rsid w:val="00A55795"/>
    <w:rsid w:val="00A56399"/>
    <w:rsid w:val="00A57652"/>
    <w:rsid w:val="00A60074"/>
    <w:rsid w:val="00A60553"/>
    <w:rsid w:val="00A60705"/>
    <w:rsid w:val="00A60AD0"/>
    <w:rsid w:val="00A60B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983"/>
    <w:rsid w:val="00A91B6F"/>
    <w:rsid w:val="00A91DD9"/>
    <w:rsid w:val="00A923F9"/>
    <w:rsid w:val="00A933CB"/>
    <w:rsid w:val="00A93B54"/>
    <w:rsid w:val="00A94898"/>
    <w:rsid w:val="00A9489B"/>
    <w:rsid w:val="00A95600"/>
    <w:rsid w:val="00A957F9"/>
    <w:rsid w:val="00A957FB"/>
    <w:rsid w:val="00A959DD"/>
    <w:rsid w:val="00A95F8B"/>
    <w:rsid w:val="00A96395"/>
    <w:rsid w:val="00A969EA"/>
    <w:rsid w:val="00A96B26"/>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0E7"/>
    <w:rsid w:val="00AA6354"/>
    <w:rsid w:val="00AA7342"/>
    <w:rsid w:val="00AA7740"/>
    <w:rsid w:val="00AA7AAC"/>
    <w:rsid w:val="00AA7B09"/>
    <w:rsid w:val="00AB0BC4"/>
    <w:rsid w:val="00AB0E81"/>
    <w:rsid w:val="00AB0F5D"/>
    <w:rsid w:val="00AB0F89"/>
    <w:rsid w:val="00AB1DC8"/>
    <w:rsid w:val="00AB2204"/>
    <w:rsid w:val="00AB2D0F"/>
    <w:rsid w:val="00AB2FE3"/>
    <w:rsid w:val="00AB33E7"/>
    <w:rsid w:val="00AB343D"/>
    <w:rsid w:val="00AB3E05"/>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3C1E"/>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B1F"/>
    <w:rsid w:val="00AF3EC7"/>
    <w:rsid w:val="00AF404B"/>
    <w:rsid w:val="00AF4092"/>
    <w:rsid w:val="00AF552A"/>
    <w:rsid w:val="00AF572E"/>
    <w:rsid w:val="00AF594A"/>
    <w:rsid w:val="00AF60E0"/>
    <w:rsid w:val="00AF6544"/>
    <w:rsid w:val="00AF685F"/>
    <w:rsid w:val="00AF695B"/>
    <w:rsid w:val="00AF7D09"/>
    <w:rsid w:val="00B006E0"/>
    <w:rsid w:val="00B00728"/>
    <w:rsid w:val="00B00E44"/>
    <w:rsid w:val="00B0132E"/>
    <w:rsid w:val="00B01675"/>
    <w:rsid w:val="00B016EE"/>
    <w:rsid w:val="00B0214E"/>
    <w:rsid w:val="00B02287"/>
    <w:rsid w:val="00B033B5"/>
    <w:rsid w:val="00B03425"/>
    <w:rsid w:val="00B04959"/>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2F9C"/>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73F"/>
    <w:rsid w:val="00B31988"/>
    <w:rsid w:val="00B32506"/>
    <w:rsid w:val="00B329B5"/>
    <w:rsid w:val="00B33B7F"/>
    <w:rsid w:val="00B3436E"/>
    <w:rsid w:val="00B34914"/>
    <w:rsid w:val="00B35E9C"/>
    <w:rsid w:val="00B372C5"/>
    <w:rsid w:val="00B40578"/>
    <w:rsid w:val="00B40A48"/>
    <w:rsid w:val="00B41CC9"/>
    <w:rsid w:val="00B429AB"/>
    <w:rsid w:val="00B42FDC"/>
    <w:rsid w:val="00B4324A"/>
    <w:rsid w:val="00B43686"/>
    <w:rsid w:val="00B437FB"/>
    <w:rsid w:val="00B43CAD"/>
    <w:rsid w:val="00B43F4A"/>
    <w:rsid w:val="00B440BA"/>
    <w:rsid w:val="00B44133"/>
    <w:rsid w:val="00B44A25"/>
    <w:rsid w:val="00B44E35"/>
    <w:rsid w:val="00B45312"/>
    <w:rsid w:val="00B45CA0"/>
    <w:rsid w:val="00B4601B"/>
    <w:rsid w:val="00B46B5A"/>
    <w:rsid w:val="00B47A5D"/>
    <w:rsid w:val="00B47E62"/>
    <w:rsid w:val="00B50766"/>
    <w:rsid w:val="00B5110A"/>
    <w:rsid w:val="00B512BB"/>
    <w:rsid w:val="00B514F6"/>
    <w:rsid w:val="00B5155B"/>
    <w:rsid w:val="00B5162D"/>
    <w:rsid w:val="00B51C47"/>
    <w:rsid w:val="00B52648"/>
    <w:rsid w:val="00B52AB9"/>
    <w:rsid w:val="00B52BB3"/>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4D3"/>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4887"/>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3CB0"/>
    <w:rsid w:val="00B83D8C"/>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43E"/>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892"/>
    <w:rsid w:val="00BC79F2"/>
    <w:rsid w:val="00BD0055"/>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4FBD"/>
    <w:rsid w:val="00BE502B"/>
    <w:rsid w:val="00BE5145"/>
    <w:rsid w:val="00BE5241"/>
    <w:rsid w:val="00BE5281"/>
    <w:rsid w:val="00BE5944"/>
    <w:rsid w:val="00BE6000"/>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3FDC"/>
    <w:rsid w:val="00C0412C"/>
    <w:rsid w:val="00C0514D"/>
    <w:rsid w:val="00C055B9"/>
    <w:rsid w:val="00C05BA3"/>
    <w:rsid w:val="00C05E61"/>
    <w:rsid w:val="00C065ED"/>
    <w:rsid w:val="00C06B95"/>
    <w:rsid w:val="00C0731B"/>
    <w:rsid w:val="00C07A0F"/>
    <w:rsid w:val="00C07E0B"/>
    <w:rsid w:val="00C07EB8"/>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14"/>
    <w:rsid w:val="00C311DE"/>
    <w:rsid w:val="00C314C6"/>
    <w:rsid w:val="00C31640"/>
    <w:rsid w:val="00C316D1"/>
    <w:rsid w:val="00C316E2"/>
    <w:rsid w:val="00C31D19"/>
    <w:rsid w:val="00C321D8"/>
    <w:rsid w:val="00C3225D"/>
    <w:rsid w:val="00C32D8D"/>
    <w:rsid w:val="00C33BFB"/>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68BF"/>
    <w:rsid w:val="00C47BD9"/>
    <w:rsid w:val="00C47F9D"/>
    <w:rsid w:val="00C50398"/>
    <w:rsid w:val="00C50799"/>
    <w:rsid w:val="00C514E6"/>
    <w:rsid w:val="00C51A32"/>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4E1D"/>
    <w:rsid w:val="00C65578"/>
    <w:rsid w:val="00C65600"/>
    <w:rsid w:val="00C65FC3"/>
    <w:rsid w:val="00C666E0"/>
    <w:rsid w:val="00C66B8A"/>
    <w:rsid w:val="00C66E55"/>
    <w:rsid w:val="00C66EAA"/>
    <w:rsid w:val="00C67E48"/>
    <w:rsid w:val="00C70F98"/>
    <w:rsid w:val="00C71763"/>
    <w:rsid w:val="00C731E0"/>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5C15"/>
    <w:rsid w:val="00C860AC"/>
    <w:rsid w:val="00C86308"/>
    <w:rsid w:val="00C86854"/>
    <w:rsid w:val="00C86BF3"/>
    <w:rsid w:val="00C9046F"/>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2F8A"/>
    <w:rsid w:val="00CA39E0"/>
    <w:rsid w:val="00CA41BE"/>
    <w:rsid w:val="00CA4F55"/>
    <w:rsid w:val="00CA50AE"/>
    <w:rsid w:val="00CA5265"/>
    <w:rsid w:val="00CA5D91"/>
    <w:rsid w:val="00CA6B0A"/>
    <w:rsid w:val="00CA788A"/>
    <w:rsid w:val="00CA7D5E"/>
    <w:rsid w:val="00CB1C0F"/>
    <w:rsid w:val="00CB22BC"/>
    <w:rsid w:val="00CB27EE"/>
    <w:rsid w:val="00CB300C"/>
    <w:rsid w:val="00CB3176"/>
    <w:rsid w:val="00CB34CD"/>
    <w:rsid w:val="00CB352E"/>
    <w:rsid w:val="00CB3634"/>
    <w:rsid w:val="00CB373B"/>
    <w:rsid w:val="00CB3C05"/>
    <w:rsid w:val="00CB3FF8"/>
    <w:rsid w:val="00CB417E"/>
    <w:rsid w:val="00CB4B55"/>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21A"/>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332"/>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E7FF6"/>
    <w:rsid w:val="00CF0060"/>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25C2"/>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94A"/>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81D"/>
    <w:rsid w:val="00D26D02"/>
    <w:rsid w:val="00D2754E"/>
    <w:rsid w:val="00D27EC3"/>
    <w:rsid w:val="00D27F4D"/>
    <w:rsid w:val="00D302E7"/>
    <w:rsid w:val="00D30FB2"/>
    <w:rsid w:val="00D31846"/>
    <w:rsid w:val="00D318D4"/>
    <w:rsid w:val="00D32D66"/>
    <w:rsid w:val="00D33A06"/>
    <w:rsid w:val="00D34709"/>
    <w:rsid w:val="00D34E8C"/>
    <w:rsid w:val="00D356B7"/>
    <w:rsid w:val="00D35855"/>
    <w:rsid w:val="00D35FF0"/>
    <w:rsid w:val="00D360B5"/>
    <w:rsid w:val="00D36E46"/>
    <w:rsid w:val="00D40989"/>
    <w:rsid w:val="00D42815"/>
    <w:rsid w:val="00D42876"/>
    <w:rsid w:val="00D42E09"/>
    <w:rsid w:val="00D435F3"/>
    <w:rsid w:val="00D4397D"/>
    <w:rsid w:val="00D43B20"/>
    <w:rsid w:val="00D43B67"/>
    <w:rsid w:val="00D449B8"/>
    <w:rsid w:val="00D44B24"/>
    <w:rsid w:val="00D45318"/>
    <w:rsid w:val="00D455EF"/>
    <w:rsid w:val="00D45A13"/>
    <w:rsid w:val="00D45E6E"/>
    <w:rsid w:val="00D462C7"/>
    <w:rsid w:val="00D466FA"/>
    <w:rsid w:val="00D47655"/>
    <w:rsid w:val="00D47B97"/>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77F29"/>
    <w:rsid w:val="00D80AA9"/>
    <w:rsid w:val="00D8153F"/>
    <w:rsid w:val="00D8327D"/>
    <w:rsid w:val="00D834B2"/>
    <w:rsid w:val="00D83B6F"/>
    <w:rsid w:val="00D83F87"/>
    <w:rsid w:val="00D857E9"/>
    <w:rsid w:val="00D85C42"/>
    <w:rsid w:val="00D87AA3"/>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1E3"/>
    <w:rsid w:val="00DC655D"/>
    <w:rsid w:val="00DC6C78"/>
    <w:rsid w:val="00DC78E5"/>
    <w:rsid w:val="00DD09E9"/>
    <w:rsid w:val="00DD0A9D"/>
    <w:rsid w:val="00DD0C2C"/>
    <w:rsid w:val="00DD0D75"/>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630"/>
    <w:rsid w:val="00DD7A4A"/>
    <w:rsid w:val="00DE058D"/>
    <w:rsid w:val="00DE100B"/>
    <w:rsid w:val="00DE17C0"/>
    <w:rsid w:val="00DE1AB1"/>
    <w:rsid w:val="00DE1DFB"/>
    <w:rsid w:val="00DE2664"/>
    <w:rsid w:val="00DE26A6"/>
    <w:rsid w:val="00DE281E"/>
    <w:rsid w:val="00DE3102"/>
    <w:rsid w:val="00DE4232"/>
    <w:rsid w:val="00DE44BB"/>
    <w:rsid w:val="00DE55F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1B5"/>
    <w:rsid w:val="00E014A1"/>
    <w:rsid w:val="00E015E4"/>
    <w:rsid w:val="00E0174F"/>
    <w:rsid w:val="00E01D35"/>
    <w:rsid w:val="00E01D46"/>
    <w:rsid w:val="00E029E5"/>
    <w:rsid w:val="00E02A14"/>
    <w:rsid w:val="00E0351B"/>
    <w:rsid w:val="00E03522"/>
    <w:rsid w:val="00E03639"/>
    <w:rsid w:val="00E0443D"/>
    <w:rsid w:val="00E04538"/>
    <w:rsid w:val="00E0492E"/>
    <w:rsid w:val="00E04A65"/>
    <w:rsid w:val="00E04AC5"/>
    <w:rsid w:val="00E04C8C"/>
    <w:rsid w:val="00E059D0"/>
    <w:rsid w:val="00E05AF5"/>
    <w:rsid w:val="00E05C4C"/>
    <w:rsid w:val="00E06215"/>
    <w:rsid w:val="00E0629A"/>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A27"/>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7A"/>
    <w:rsid w:val="00E33BFD"/>
    <w:rsid w:val="00E34408"/>
    <w:rsid w:val="00E34675"/>
    <w:rsid w:val="00E34691"/>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90"/>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959"/>
    <w:rsid w:val="00E70FF2"/>
    <w:rsid w:val="00E71C74"/>
    <w:rsid w:val="00E72365"/>
    <w:rsid w:val="00E7269C"/>
    <w:rsid w:val="00E728F0"/>
    <w:rsid w:val="00E72EB1"/>
    <w:rsid w:val="00E73319"/>
    <w:rsid w:val="00E733A7"/>
    <w:rsid w:val="00E733B3"/>
    <w:rsid w:val="00E74156"/>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2A49"/>
    <w:rsid w:val="00E846AD"/>
    <w:rsid w:val="00E846C2"/>
    <w:rsid w:val="00E84DCA"/>
    <w:rsid w:val="00E85332"/>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079"/>
    <w:rsid w:val="00E9711C"/>
    <w:rsid w:val="00E9792E"/>
    <w:rsid w:val="00E9792F"/>
    <w:rsid w:val="00E97AF2"/>
    <w:rsid w:val="00E97CD0"/>
    <w:rsid w:val="00E97F58"/>
    <w:rsid w:val="00EA0341"/>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68BF"/>
    <w:rsid w:val="00EB70BD"/>
    <w:rsid w:val="00EB79AC"/>
    <w:rsid w:val="00EC07D9"/>
    <w:rsid w:val="00EC0B7F"/>
    <w:rsid w:val="00EC0FB4"/>
    <w:rsid w:val="00EC1280"/>
    <w:rsid w:val="00EC1375"/>
    <w:rsid w:val="00EC14C0"/>
    <w:rsid w:val="00EC1CEE"/>
    <w:rsid w:val="00EC22A1"/>
    <w:rsid w:val="00EC49BE"/>
    <w:rsid w:val="00EC596B"/>
    <w:rsid w:val="00EC5A2A"/>
    <w:rsid w:val="00EC5D65"/>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3BEF"/>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6E1"/>
    <w:rsid w:val="00EF6EC3"/>
    <w:rsid w:val="00EF73C7"/>
    <w:rsid w:val="00EF7592"/>
    <w:rsid w:val="00EF7688"/>
    <w:rsid w:val="00EF7CC6"/>
    <w:rsid w:val="00F005B1"/>
    <w:rsid w:val="00F00973"/>
    <w:rsid w:val="00F00CCE"/>
    <w:rsid w:val="00F01F93"/>
    <w:rsid w:val="00F02522"/>
    <w:rsid w:val="00F02C60"/>
    <w:rsid w:val="00F037C5"/>
    <w:rsid w:val="00F05756"/>
    <w:rsid w:val="00F07272"/>
    <w:rsid w:val="00F07366"/>
    <w:rsid w:val="00F07471"/>
    <w:rsid w:val="00F07AA7"/>
    <w:rsid w:val="00F07D80"/>
    <w:rsid w:val="00F1046B"/>
    <w:rsid w:val="00F10DC1"/>
    <w:rsid w:val="00F11176"/>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B33"/>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4C3D"/>
    <w:rsid w:val="00F558A4"/>
    <w:rsid w:val="00F55F75"/>
    <w:rsid w:val="00F57A60"/>
    <w:rsid w:val="00F57B91"/>
    <w:rsid w:val="00F57E1A"/>
    <w:rsid w:val="00F600FD"/>
    <w:rsid w:val="00F60272"/>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5D7"/>
    <w:rsid w:val="00F7762B"/>
    <w:rsid w:val="00F8003D"/>
    <w:rsid w:val="00F8054A"/>
    <w:rsid w:val="00F814C0"/>
    <w:rsid w:val="00F817C5"/>
    <w:rsid w:val="00F82480"/>
    <w:rsid w:val="00F82B8B"/>
    <w:rsid w:val="00F82C3F"/>
    <w:rsid w:val="00F82F63"/>
    <w:rsid w:val="00F84116"/>
    <w:rsid w:val="00F845A4"/>
    <w:rsid w:val="00F84990"/>
    <w:rsid w:val="00F85363"/>
    <w:rsid w:val="00F85A75"/>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E67"/>
    <w:rsid w:val="00FA1FE9"/>
    <w:rsid w:val="00FA2AEF"/>
    <w:rsid w:val="00FA33D1"/>
    <w:rsid w:val="00FA38DF"/>
    <w:rsid w:val="00FA38E8"/>
    <w:rsid w:val="00FA3F08"/>
    <w:rsid w:val="00FA4293"/>
    <w:rsid w:val="00FA44A2"/>
    <w:rsid w:val="00FA4522"/>
    <w:rsid w:val="00FA4B61"/>
    <w:rsid w:val="00FA5951"/>
    <w:rsid w:val="00FA5CF1"/>
    <w:rsid w:val="00FA6491"/>
    <w:rsid w:val="00FA6B70"/>
    <w:rsid w:val="00FA6BAC"/>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6B00"/>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Normal"/>
    <w:link w:val="EXChar"/>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목록 단락,中等深浅网格 1 - 着色 21,列出段落1,¥¡¡¡¡ì¬º¥¹¥È¶ÎÂä,ÁÐ³ö¶ÎÂä,列表段落1,—ño’i—Ž,¥ê¥¹¥È¶ÎÂä,1st level - Bullet List Paragraph,List Paragraph1,Lettre d'introduction,Paragrafo elenco,Normal bullet 2"/>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uiPriority w:val="99"/>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목록 단락 Char,中等深浅网格 1 - 着色 21 Char,列出段落1 Char,¥¡¡¡¡ì¬º¥¹¥È¶ÎÂä Char,ÁÐ³ö¶ÎÂä Char,列表段落1 Char,—ño’i—Ž Char,¥ê¥¹¥È¶ÎÂä Char,List Paragraph1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uiPriority w:val="99"/>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 w:type="character" w:customStyle="1" w:styleId="EXChar">
    <w:name w:val="EX Char"/>
    <w:link w:val="EX"/>
    <w:locked/>
    <w:rsid w:val="004219CC"/>
    <w:rPr>
      <w:lang w:val="en-GB"/>
    </w:rPr>
  </w:style>
  <w:style w:type="character" w:customStyle="1" w:styleId="TACChar">
    <w:name w:val="TAC Char"/>
    <w:link w:val="TAC"/>
    <w:locked/>
    <w:rsid w:val="003A49E7"/>
    <w:rPr>
      <w:rFonts w:ascii="Arial" w:hAnsi="Arial"/>
      <w:sz w:val="1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14959433">
      <w:bodyDiv w:val="1"/>
      <w:marLeft w:val="0"/>
      <w:marRight w:val="0"/>
      <w:marTop w:val="0"/>
      <w:marBottom w:val="0"/>
      <w:divBdr>
        <w:top w:val="none" w:sz="0" w:space="0" w:color="auto"/>
        <w:left w:val="none" w:sz="0" w:space="0" w:color="auto"/>
        <w:bottom w:val="none" w:sz="0" w:space="0" w:color="auto"/>
        <w:right w:val="none" w:sz="0" w:space="0" w:color="auto"/>
      </w:divBdr>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125537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1995526399">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comments" Target="comments.xml"/><Relationship Id="rId42" Type="http://schemas.openxmlformats.org/officeDocument/2006/relationships/oleObject" Target="embeddings/Microsoft_Visio_2003-2010_Drawing10.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oleObject" Target="embeddings/Microsoft_Visio_2003-2010_Drawing8.vsd"/><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5.vsd"/><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0.emf"/><Relationship Id="rId40" Type="http://schemas.openxmlformats.org/officeDocument/2006/relationships/oleObject" Target="embeddings/Microsoft_Visio_2003-2010_Drawing9.vsd"/><Relationship Id="rId45" Type="http://schemas.microsoft.com/office/2011/relationships/people" Target="people.xml"/><Relationship Id="rId7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microsoft.com/office/2011/relationships/commentsExtended" Target="commentsExtended.xml"/><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2.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4.xml><?xml version="1.0" encoding="utf-8"?>
<ds:datastoreItem xmlns:ds="http://schemas.openxmlformats.org/officeDocument/2006/customXml" ds:itemID="{6D7D41D1-873D-43F0-960C-6D8137707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F55A6F7-9DCB-41FD-A2FB-25F606F42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4</Pages>
  <Words>4098</Words>
  <Characters>21725</Characters>
  <Application>Microsoft Office Word</Application>
  <DocSecurity>0</DocSecurity>
  <Lines>181</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25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Ericsson</cp:lastModifiedBy>
  <cp:revision>25</cp:revision>
  <cp:lastPrinted>2019-12-10T21:41:00Z</cp:lastPrinted>
  <dcterms:created xsi:type="dcterms:W3CDTF">2020-04-20T21:29:00Z</dcterms:created>
  <dcterms:modified xsi:type="dcterms:W3CDTF">2020-04-21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EB28163D68FE8E4D9361964FDD814FC4</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